
<file path=[Content_Types].xml><?xml version="1.0" encoding="utf-8"?>
<Types xmlns="http://schemas.openxmlformats.org/package/2006/content-types">
  <Default Extension="emf" ContentType="image/x-emf"/>
  <Default Extension="xls" ContentType="application/vnd.ms-excel"/>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FD82B3" w14:textId="77777777" w:rsidR="00C31645" w:rsidRDefault="00950715" w:rsidP="00950715">
      <w:pPr>
        <w:pStyle w:val="Titel"/>
        <w:jc w:val="center"/>
      </w:pPr>
      <w:r>
        <w:t>Programmentwurf</w:t>
      </w:r>
    </w:p>
    <w:p w14:paraId="148BD5F0" w14:textId="77777777" w:rsidR="009B786F" w:rsidRDefault="009B786F" w:rsidP="00950715">
      <w:pPr>
        <w:jc w:val="center"/>
      </w:pPr>
      <w:r>
        <w:t>Systemnahe Programmierung 1</w:t>
      </w:r>
    </w:p>
    <w:p w14:paraId="539B018C" w14:textId="77777777" w:rsidR="00950715" w:rsidRDefault="00950715" w:rsidP="009B786F"/>
    <w:p w14:paraId="7C973BE3" w14:textId="77777777" w:rsidR="00950715" w:rsidRDefault="00950715" w:rsidP="009B786F"/>
    <w:p w14:paraId="50E1601C" w14:textId="77777777" w:rsidR="00950715" w:rsidRDefault="00950715" w:rsidP="009B786F"/>
    <w:p w14:paraId="7130FAB2" w14:textId="77777777" w:rsidR="00950715" w:rsidRDefault="00950715" w:rsidP="009B786F"/>
    <w:p w14:paraId="7F0E6769" w14:textId="77777777" w:rsidR="00950715" w:rsidRDefault="00950715" w:rsidP="009B786F"/>
    <w:p w14:paraId="66A224F2" w14:textId="77777777" w:rsidR="00950715" w:rsidRDefault="00950715" w:rsidP="009B786F"/>
    <w:p w14:paraId="75705737" w14:textId="77777777" w:rsidR="00950715" w:rsidRDefault="00950715" w:rsidP="00950715">
      <w:pPr>
        <w:jc w:val="center"/>
      </w:pPr>
    </w:p>
    <w:p w14:paraId="71CECA1F" w14:textId="77777777" w:rsidR="00950715" w:rsidRPr="00950715" w:rsidRDefault="00950715" w:rsidP="00950715">
      <w:pPr>
        <w:pStyle w:val="Titel"/>
        <w:jc w:val="center"/>
      </w:pPr>
      <w:r w:rsidRPr="00950715">
        <w:t>Task</w:t>
      </w:r>
      <w:r>
        <w:t>-</w:t>
      </w:r>
      <w:r w:rsidRPr="00950715">
        <w:t>Verwaltung</w:t>
      </w:r>
    </w:p>
    <w:p w14:paraId="252CEBE4" w14:textId="77777777" w:rsidR="00950715" w:rsidRDefault="00950715"/>
    <w:p w14:paraId="47626192" w14:textId="77777777" w:rsidR="00950715" w:rsidRDefault="00950715"/>
    <w:p w14:paraId="2445EC6B" w14:textId="77777777" w:rsidR="00950715" w:rsidRDefault="00950715"/>
    <w:p w14:paraId="298B7833" w14:textId="77777777" w:rsidR="00950715" w:rsidRDefault="00950715"/>
    <w:p w14:paraId="668F0043" w14:textId="77777777" w:rsidR="00950715" w:rsidRDefault="00950715"/>
    <w:p w14:paraId="1709EBF9" w14:textId="77777777" w:rsidR="00950715" w:rsidRDefault="00950715"/>
    <w:p w14:paraId="72AE7CEE" w14:textId="77777777" w:rsidR="00950715" w:rsidRDefault="00950715"/>
    <w:p w14:paraId="2AFBAF9F" w14:textId="77777777" w:rsidR="00950715" w:rsidRDefault="00950715"/>
    <w:p w14:paraId="148D35AA" w14:textId="77777777" w:rsidR="00950715" w:rsidRDefault="00950715"/>
    <w:p w14:paraId="08507881" w14:textId="77777777" w:rsidR="00950715" w:rsidRDefault="00950715"/>
    <w:p w14:paraId="122B93C1" w14:textId="77777777" w:rsidR="00950715" w:rsidRDefault="00950715" w:rsidP="00950715">
      <w:pPr>
        <w:jc w:val="center"/>
      </w:pPr>
      <w:r>
        <w:t>Patrick Teutsch</w:t>
      </w:r>
    </w:p>
    <w:p w14:paraId="2CD01101" w14:textId="77777777" w:rsidR="00950715" w:rsidRDefault="00950715" w:rsidP="00950715">
      <w:pPr>
        <w:jc w:val="center"/>
      </w:pPr>
      <w:r>
        <w:t>Johannes Merz</w:t>
      </w:r>
    </w:p>
    <w:p w14:paraId="45292E8D" w14:textId="77777777" w:rsidR="00950715" w:rsidRDefault="00950715" w:rsidP="00950715">
      <w:pPr>
        <w:jc w:val="center"/>
      </w:pPr>
      <w:r>
        <w:t>Yannick Chairi</w:t>
      </w:r>
    </w:p>
    <w:p w14:paraId="57EBB33C" w14:textId="77777777" w:rsidR="00950715" w:rsidRDefault="00950715" w:rsidP="00950715">
      <w:pPr>
        <w:jc w:val="center"/>
      </w:pPr>
    </w:p>
    <w:p w14:paraId="0847E0BD" w14:textId="77777777" w:rsidR="00950715" w:rsidRDefault="00950715" w:rsidP="00950715">
      <w:pPr>
        <w:jc w:val="center"/>
      </w:pPr>
      <w:r>
        <w:t>TINF11B</w:t>
      </w:r>
    </w:p>
    <w:p w14:paraId="48856144" w14:textId="77777777" w:rsidR="00950715" w:rsidRDefault="00950715" w:rsidP="00950715">
      <w:pPr>
        <w:jc w:val="center"/>
      </w:pPr>
      <w:r>
        <w:t>4. Halbjahr</w:t>
      </w:r>
    </w:p>
    <w:p w14:paraId="3FF146CB" w14:textId="77777777" w:rsidR="00950715" w:rsidRPr="00950715" w:rsidRDefault="00950715" w:rsidP="00950715">
      <w:pPr>
        <w:jc w:val="center"/>
      </w:pPr>
      <w:r>
        <w:t>2013</w:t>
      </w:r>
      <w:r>
        <w:br w:type="page"/>
      </w:r>
    </w:p>
    <w:sdt>
      <w:sdtPr>
        <w:rPr>
          <w:rFonts w:asciiTheme="minorHAnsi" w:eastAsiaTheme="minorEastAsia" w:hAnsiTheme="minorHAnsi" w:cstheme="minorBidi"/>
          <w:b w:val="0"/>
          <w:bCs w:val="0"/>
          <w:smallCaps w:val="0"/>
          <w:color w:val="auto"/>
          <w:sz w:val="22"/>
          <w:szCs w:val="22"/>
        </w:rPr>
        <w:id w:val="-1637636221"/>
        <w:docPartObj>
          <w:docPartGallery w:val="Table of Contents"/>
          <w:docPartUnique/>
        </w:docPartObj>
      </w:sdtPr>
      <w:sdtEndPr/>
      <w:sdtContent>
        <w:p w14:paraId="61E8691D" w14:textId="1B2ED299" w:rsidR="004F2B1D" w:rsidRDefault="004F2B1D">
          <w:pPr>
            <w:pStyle w:val="Inhaltsverzeichnisberschrift"/>
          </w:pPr>
          <w:r>
            <w:t>Inhalt</w:t>
          </w:r>
          <w:bookmarkStart w:id="0" w:name="_GoBack"/>
          <w:bookmarkEnd w:id="0"/>
        </w:p>
        <w:p w14:paraId="2FB3C36C" w14:textId="77777777" w:rsidR="009C4DCC" w:rsidRDefault="004F2B1D">
          <w:pPr>
            <w:pStyle w:val="Verzeichnis1"/>
            <w:tabs>
              <w:tab w:val="left" w:pos="440"/>
              <w:tab w:val="right" w:leader="dot" w:pos="9350"/>
            </w:tabs>
            <w:rPr>
              <w:noProof/>
              <w:lang w:eastAsia="de-DE"/>
            </w:rPr>
          </w:pPr>
          <w:r>
            <w:fldChar w:fldCharType="begin"/>
          </w:r>
          <w:r>
            <w:instrText xml:space="preserve"> TOC \o "1-3" \h \z \u </w:instrText>
          </w:r>
          <w:r>
            <w:fldChar w:fldCharType="separate"/>
          </w:r>
          <w:hyperlink w:anchor="_Toc356158372" w:history="1">
            <w:r w:rsidR="009C4DCC" w:rsidRPr="005B5C62">
              <w:rPr>
                <w:rStyle w:val="Hyperlink"/>
                <w:noProof/>
              </w:rPr>
              <w:t>2</w:t>
            </w:r>
            <w:r w:rsidR="009C4DCC">
              <w:rPr>
                <w:noProof/>
                <w:lang w:eastAsia="de-DE"/>
              </w:rPr>
              <w:tab/>
            </w:r>
            <w:r w:rsidR="009C4DCC" w:rsidRPr="005B5C62">
              <w:rPr>
                <w:rStyle w:val="Hyperlink"/>
                <w:noProof/>
              </w:rPr>
              <w:t>Einleitung</w:t>
            </w:r>
            <w:r w:rsidR="009C4DCC">
              <w:rPr>
                <w:noProof/>
                <w:webHidden/>
              </w:rPr>
              <w:tab/>
            </w:r>
            <w:r w:rsidR="009C4DCC">
              <w:rPr>
                <w:noProof/>
                <w:webHidden/>
              </w:rPr>
              <w:fldChar w:fldCharType="begin"/>
            </w:r>
            <w:r w:rsidR="009C4DCC">
              <w:rPr>
                <w:noProof/>
                <w:webHidden/>
              </w:rPr>
              <w:instrText xml:space="preserve"> PAGEREF _Toc356158372 \h </w:instrText>
            </w:r>
            <w:r w:rsidR="009C4DCC">
              <w:rPr>
                <w:noProof/>
                <w:webHidden/>
              </w:rPr>
            </w:r>
            <w:r w:rsidR="009C4DCC">
              <w:rPr>
                <w:noProof/>
                <w:webHidden/>
              </w:rPr>
              <w:fldChar w:fldCharType="separate"/>
            </w:r>
            <w:r w:rsidR="00274825">
              <w:rPr>
                <w:noProof/>
                <w:webHidden/>
              </w:rPr>
              <w:t>3</w:t>
            </w:r>
            <w:r w:rsidR="009C4DCC">
              <w:rPr>
                <w:noProof/>
                <w:webHidden/>
              </w:rPr>
              <w:fldChar w:fldCharType="end"/>
            </w:r>
          </w:hyperlink>
        </w:p>
        <w:p w14:paraId="1E5CC481" w14:textId="77777777" w:rsidR="009C4DCC" w:rsidRDefault="009C4DCC">
          <w:pPr>
            <w:pStyle w:val="Verzeichnis1"/>
            <w:tabs>
              <w:tab w:val="left" w:pos="440"/>
              <w:tab w:val="right" w:leader="dot" w:pos="9350"/>
            </w:tabs>
            <w:rPr>
              <w:noProof/>
              <w:lang w:eastAsia="de-DE"/>
            </w:rPr>
          </w:pPr>
          <w:hyperlink w:anchor="_Toc356158373" w:history="1">
            <w:r w:rsidRPr="005B5C62">
              <w:rPr>
                <w:rStyle w:val="Hyperlink"/>
                <w:noProof/>
              </w:rPr>
              <w:t>3</w:t>
            </w:r>
            <w:r>
              <w:rPr>
                <w:noProof/>
                <w:lang w:eastAsia="de-DE"/>
              </w:rPr>
              <w:tab/>
            </w:r>
            <w:r w:rsidRPr="005B5C62">
              <w:rPr>
                <w:rStyle w:val="Hyperlink"/>
                <w:noProof/>
              </w:rPr>
              <w:t>Pflichtangaben</w:t>
            </w:r>
            <w:r>
              <w:rPr>
                <w:noProof/>
                <w:webHidden/>
              </w:rPr>
              <w:tab/>
            </w:r>
            <w:r>
              <w:rPr>
                <w:noProof/>
                <w:webHidden/>
              </w:rPr>
              <w:fldChar w:fldCharType="begin"/>
            </w:r>
            <w:r>
              <w:rPr>
                <w:noProof/>
                <w:webHidden/>
              </w:rPr>
              <w:instrText xml:space="preserve"> PAGEREF _Toc356158373 \h </w:instrText>
            </w:r>
            <w:r>
              <w:rPr>
                <w:noProof/>
                <w:webHidden/>
              </w:rPr>
            </w:r>
            <w:r>
              <w:rPr>
                <w:noProof/>
                <w:webHidden/>
              </w:rPr>
              <w:fldChar w:fldCharType="separate"/>
            </w:r>
            <w:r w:rsidR="00274825">
              <w:rPr>
                <w:noProof/>
                <w:webHidden/>
              </w:rPr>
              <w:t>3</w:t>
            </w:r>
            <w:r>
              <w:rPr>
                <w:noProof/>
                <w:webHidden/>
              </w:rPr>
              <w:fldChar w:fldCharType="end"/>
            </w:r>
          </w:hyperlink>
        </w:p>
        <w:p w14:paraId="67EB3A2A" w14:textId="77777777" w:rsidR="009C4DCC" w:rsidRDefault="009C4DCC">
          <w:pPr>
            <w:pStyle w:val="Verzeichnis2"/>
            <w:tabs>
              <w:tab w:val="left" w:pos="880"/>
              <w:tab w:val="right" w:leader="dot" w:pos="9350"/>
            </w:tabs>
            <w:rPr>
              <w:noProof/>
              <w:lang w:eastAsia="de-DE"/>
            </w:rPr>
          </w:pPr>
          <w:hyperlink w:anchor="_Toc356158374" w:history="1">
            <w:r w:rsidRPr="005B5C62">
              <w:rPr>
                <w:rStyle w:val="Hyperlink"/>
                <w:noProof/>
              </w:rPr>
              <w:t>3.1</w:t>
            </w:r>
            <w:r>
              <w:rPr>
                <w:noProof/>
                <w:lang w:eastAsia="de-DE"/>
              </w:rPr>
              <w:tab/>
            </w:r>
            <w:r w:rsidRPr="005B5C62">
              <w:rPr>
                <w:rStyle w:val="Hyperlink"/>
                <w:noProof/>
              </w:rPr>
              <w:t>Mehrfaches Starten eines Prozesses</w:t>
            </w:r>
            <w:r>
              <w:rPr>
                <w:noProof/>
                <w:webHidden/>
              </w:rPr>
              <w:tab/>
            </w:r>
            <w:r>
              <w:rPr>
                <w:noProof/>
                <w:webHidden/>
              </w:rPr>
              <w:fldChar w:fldCharType="begin"/>
            </w:r>
            <w:r>
              <w:rPr>
                <w:noProof/>
                <w:webHidden/>
              </w:rPr>
              <w:instrText xml:space="preserve"> PAGEREF _Toc356158374 \h </w:instrText>
            </w:r>
            <w:r>
              <w:rPr>
                <w:noProof/>
                <w:webHidden/>
              </w:rPr>
            </w:r>
            <w:r>
              <w:rPr>
                <w:noProof/>
                <w:webHidden/>
              </w:rPr>
              <w:fldChar w:fldCharType="separate"/>
            </w:r>
            <w:r w:rsidR="00274825">
              <w:rPr>
                <w:noProof/>
                <w:webHidden/>
              </w:rPr>
              <w:t>3</w:t>
            </w:r>
            <w:r>
              <w:rPr>
                <w:noProof/>
                <w:webHidden/>
              </w:rPr>
              <w:fldChar w:fldCharType="end"/>
            </w:r>
          </w:hyperlink>
        </w:p>
        <w:p w14:paraId="46234B07" w14:textId="77777777" w:rsidR="009C4DCC" w:rsidRDefault="009C4DCC">
          <w:pPr>
            <w:pStyle w:val="Verzeichnis2"/>
            <w:tabs>
              <w:tab w:val="left" w:pos="880"/>
              <w:tab w:val="right" w:leader="dot" w:pos="9350"/>
            </w:tabs>
            <w:rPr>
              <w:noProof/>
              <w:lang w:eastAsia="de-DE"/>
            </w:rPr>
          </w:pPr>
          <w:hyperlink w:anchor="_Toc356158375" w:history="1">
            <w:r w:rsidRPr="005B5C62">
              <w:rPr>
                <w:rStyle w:val="Hyperlink"/>
                <w:noProof/>
              </w:rPr>
              <w:t>3.2</w:t>
            </w:r>
            <w:r>
              <w:rPr>
                <w:noProof/>
                <w:lang w:eastAsia="de-DE"/>
              </w:rPr>
              <w:tab/>
            </w:r>
            <w:r w:rsidRPr="005B5C62">
              <w:rPr>
                <w:rStyle w:val="Hyperlink"/>
                <w:noProof/>
              </w:rPr>
              <w:t>Kontrollausgabe</w:t>
            </w:r>
            <w:r>
              <w:rPr>
                <w:noProof/>
                <w:webHidden/>
              </w:rPr>
              <w:tab/>
            </w:r>
            <w:r>
              <w:rPr>
                <w:noProof/>
                <w:webHidden/>
              </w:rPr>
              <w:fldChar w:fldCharType="begin"/>
            </w:r>
            <w:r>
              <w:rPr>
                <w:noProof/>
                <w:webHidden/>
              </w:rPr>
              <w:instrText xml:space="preserve"> PAGEREF _Toc356158375 \h </w:instrText>
            </w:r>
            <w:r>
              <w:rPr>
                <w:noProof/>
                <w:webHidden/>
              </w:rPr>
            </w:r>
            <w:r>
              <w:rPr>
                <w:noProof/>
                <w:webHidden/>
              </w:rPr>
              <w:fldChar w:fldCharType="separate"/>
            </w:r>
            <w:r w:rsidR="00274825">
              <w:rPr>
                <w:noProof/>
                <w:webHidden/>
              </w:rPr>
              <w:t>4</w:t>
            </w:r>
            <w:r>
              <w:rPr>
                <w:noProof/>
                <w:webHidden/>
              </w:rPr>
              <w:fldChar w:fldCharType="end"/>
            </w:r>
          </w:hyperlink>
        </w:p>
        <w:p w14:paraId="5302295A" w14:textId="77777777" w:rsidR="009C4DCC" w:rsidRDefault="009C4DCC">
          <w:pPr>
            <w:pStyle w:val="Verzeichnis1"/>
            <w:tabs>
              <w:tab w:val="left" w:pos="440"/>
              <w:tab w:val="right" w:leader="dot" w:pos="9350"/>
            </w:tabs>
            <w:rPr>
              <w:noProof/>
              <w:lang w:eastAsia="de-DE"/>
            </w:rPr>
          </w:pPr>
          <w:hyperlink w:anchor="_Toc356158376" w:history="1">
            <w:r w:rsidRPr="005B5C62">
              <w:rPr>
                <w:rStyle w:val="Hyperlink"/>
                <w:noProof/>
              </w:rPr>
              <w:t>4</w:t>
            </w:r>
            <w:r>
              <w:rPr>
                <w:noProof/>
                <w:lang w:eastAsia="de-DE"/>
              </w:rPr>
              <w:tab/>
            </w:r>
            <w:r w:rsidRPr="005B5C62">
              <w:rPr>
                <w:rStyle w:val="Hyperlink"/>
                <w:noProof/>
              </w:rPr>
              <w:t>Beschreibung des Programms</w:t>
            </w:r>
            <w:r>
              <w:rPr>
                <w:noProof/>
                <w:webHidden/>
              </w:rPr>
              <w:tab/>
            </w:r>
            <w:r>
              <w:rPr>
                <w:noProof/>
                <w:webHidden/>
              </w:rPr>
              <w:fldChar w:fldCharType="begin"/>
            </w:r>
            <w:r>
              <w:rPr>
                <w:noProof/>
                <w:webHidden/>
              </w:rPr>
              <w:instrText xml:space="preserve"> PAGEREF _Toc356158376 \h </w:instrText>
            </w:r>
            <w:r>
              <w:rPr>
                <w:noProof/>
                <w:webHidden/>
              </w:rPr>
            </w:r>
            <w:r>
              <w:rPr>
                <w:noProof/>
                <w:webHidden/>
              </w:rPr>
              <w:fldChar w:fldCharType="separate"/>
            </w:r>
            <w:r w:rsidR="00274825">
              <w:rPr>
                <w:noProof/>
                <w:webHidden/>
              </w:rPr>
              <w:t>4</w:t>
            </w:r>
            <w:r>
              <w:rPr>
                <w:noProof/>
                <w:webHidden/>
              </w:rPr>
              <w:fldChar w:fldCharType="end"/>
            </w:r>
          </w:hyperlink>
        </w:p>
        <w:p w14:paraId="14F94B6C" w14:textId="77777777" w:rsidR="009C4DCC" w:rsidRDefault="009C4DCC">
          <w:pPr>
            <w:pStyle w:val="Verzeichnis2"/>
            <w:tabs>
              <w:tab w:val="left" w:pos="880"/>
              <w:tab w:val="right" w:leader="dot" w:pos="9350"/>
            </w:tabs>
            <w:rPr>
              <w:noProof/>
              <w:lang w:eastAsia="de-DE"/>
            </w:rPr>
          </w:pPr>
          <w:hyperlink w:anchor="_Toc356158377" w:history="1">
            <w:r w:rsidRPr="005B5C62">
              <w:rPr>
                <w:rStyle w:val="Hyperlink"/>
                <w:noProof/>
              </w:rPr>
              <w:t>4.1</w:t>
            </w:r>
            <w:r>
              <w:rPr>
                <w:noProof/>
                <w:lang w:eastAsia="de-DE"/>
              </w:rPr>
              <w:tab/>
            </w:r>
            <w:r w:rsidRPr="005B5C62">
              <w:rPr>
                <w:rStyle w:val="Hyperlink"/>
                <w:noProof/>
              </w:rPr>
              <w:t>Prozess A</w:t>
            </w:r>
            <w:r>
              <w:rPr>
                <w:noProof/>
                <w:webHidden/>
              </w:rPr>
              <w:tab/>
            </w:r>
            <w:r>
              <w:rPr>
                <w:noProof/>
                <w:webHidden/>
              </w:rPr>
              <w:fldChar w:fldCharType="begin"/>
            </w:r>
            <w:r>
              <w:rPr>
                <w:noProof/>
                <w:webHidden/>
              </w:rPr>
              <w:instrText xml:space="preserve"> PAGEREF _Toc356158377 \h </w:instrText>
            </w:r>
            <w:r>
              <w:rPr>
                <w:noProof/>
                <w:webHidden/>
              </w:rPr>
            </w:r>
            <w:r>
              <w:rPr>
                <w:noProof/>
                <w:webHidden/>
              </w:rPr>
              <w:fldChar w:fldCharType="separate"/>
            </w:r>
            <w:r w:rsidR="00274825">
              <w:rPr>
                <w:noProof/>
                <w:webHidden/>
              </w:rPr>
              <w:t>4</w:t>
            </w:r>
            <w:r>
              <w:rPr>
                <w:noProof/>
                <w:webHidden/>
              </w:rPr>
              <w:fldChar w:fldCharType="end"/>
            </w:r>
          </w:hyperlink>
        </w:p>
        <w:p w14:paraId="3ACF2D06" w14:textId="77777777" w:rsidR="009C4DCC" w:rsidRDefault="009C4DCC">
          <w:pPr>
            <w:pStyle w:val="Verzeichnis2"/>
            <w:tabs>
              <w:tab w:val="left" w:pos="880"/>
              <w:tab w:val="right" w:leader="dot" w:pos="9350"/>
            </w:tabs>
            <w:rPr>
              <w:noProof/>
              <w:lang w:eastAsia="de-DE"/>
            </w:rPr>
          </w:pPr>
          <w:hyperlink w:anchor="_Toc356158378" w:history="1">
            <w:r w:rsidRPr="005B5C62">
              <w:rPr>
                <w:rStyle w:val="Hyperlink"/>
                <w:noProof/>
              </w:rPr>
              <w:t>4.2</w:t>
            </w:r>
            <w:r>
              <w:rPr>
                <w:noProof/>
                <w:lang w:eastAsia="de-DE"/>
              </w:rPr>
              <w:tab/>
            </w:r>
            <w:r w:rsidRPr="005B5C62">
              <w:rPr>
                <w:rStyle w:val="Hyperlink"/>
                <w:noProof/>
              </w:rPr>
              <w:t>Prozess B</w:t>
            </w:r>
            <w:r>
              <w:rPr>
                <w:noProof/>
                <w:webHidden/>
              </w:rPr>
              <w:tab/>
            </w:r>
            <w:r>
              <w:rPr>
                <w:noProof/>
                <w:webHidden/>
              </w:rPr>
              <w:fldChar w:fldCharType="begin"/>
            </w:r>
            <w:r>
              <w:rPr>
                <w:noProof/>
                <w:webHidden/>
              </w:rPr>
              <w:instrText xml:space="preserve"> PAGEREF _Toc356158378 \h </w:instrText>
            </w:r>
            <w:r>
              <w:rPr>
                <w:noProof/>
                <w:webHidden/>
              </w:rPr>
            </w:r>
            <w:r>
              <w:rPr>
                <w:noProof/>
                <w:webHidden/>
              </w:rPr>
              <w:fldChar w:fldCharType="separate"/>
            </w:r>
            <w:r w:rsidR="00274825">
              <w:rPr>
                <w:noProof/>
                <w:webHidden/>
              </w:rPr>
              <w:t>4</w:t>
            </w:r>
            <w:r>
              <w:rPr>
                <w:noProof/>
                <w:webHidden/>
              </w:rPr>
              <w:fldChar w:fldCharType="end"/>
            </w:r>
          </w:hyperlink>
        </w:p>
        <w:p w14:paraId="38FF2143" w14:textId="77777777" w:rsidR="009C4DCC" w:rsidRDefault="009C4DCC">
          <w:pPr>
            <w:pStyle w:val="Verzeichnis2"/>
            <w:tabs>
              <w:tab w:val="left" w:pos="880"/>
              <w:tab w:val="right" w:leader="dot" w:pos="9350"/>
            </w:tabs>
            <w:rPr>
              <w:noProof/>
              <w:lang w:eastAsia="de-DE"/>
            </w:rPr>
          </w:pPr>
          <w:hyperlink w:anchor="_Toc356158379" w:history="1">
            <w:r w:rsidRPr="005B5C62">
              <w:rPr>
                <w:rStyle w:val="Hyperlink"/>
                <w:noProof/>
              </w:rPr>
              <w:t>4.3</w:t>
            </w:r>
            <w:r>
              <w:rPr>
                <w:noProof/>
                <w:lang w:eastAsia="de-DE"/>
              </w:rPr>
              <w:tab/>
            </w:r>
            <w:r w:rsidRPr="005B5C62">
              <w:rPr>
                <w:rStyle w:val="Hyperlink"/>
                <w:noProof/>
              </w:rPr>
              <w:t>Prozess C (Konsolen Prozess)</w:t>
            </w:r>
            <w:r>
              <w:rPr>
                <w:noProof/>
                <w:webHidden/>
              </w:rPr>
              <w:tab/>
            </w:r>
            <w:r>
              <w:rPr>
                <w:noProof/>
                <w:webHidden/>
              </w:rPr>
              <w:fldChar w:fldCharType="begin"/>
            </w:r>
            <w:r>
              <w:rPr>
                <w:noProof/>
                <w:webHidden/>
              </w:rPr>
              <w:instrText xml:space="preserve"> PAGEREF _Toc356158379 \h </w:instrText>
            </w:r>
            <w:r>
              <w:rPr>
                <w:noProof/>
                <w:webHidden/>
              </w:rPr>
            </w:r>
            <w:r>
              <w:rPr>
                <w:noProof/>
                <w:webHidden/>
              </w:rPr>
              <w:fldChar w:fldCharType="separate"/>
            </w:r>
            <w:r w:rsidR="00274825">
              <w:rPr>
                <w:noProof/>
                <w:webHidden/>
              </w:rPr>
              <w:t>5</w:t>
            </w:r>
            <w:r>
              <w:rPr>
                <w:noProof/>
                <w:webHidden/>
              </w:rPr>
              <w:fldChar w:fldCharType="end"/>
            </w:r>
          </w:hyperlink>
        </w:p>
        <w:p w14:paraId="2EABD844" w14:textId="77777777" w:rsidR="009C4DCC" w:rsidRDefault="009C4DCC">
          <w:pPr>
            <w:pStyle w:val="Verzeichnis2"/>
            <w:tabs>
              <w:tab w:val="left" w:pos="880"/>
              <w:tab w:val="right" w:leader="dot" w:pos="9350"/>
            </w:tabs>
            <w:rPr>
              <w:noProof/>
              <w:lang w:eastAsia="de-DE"/>
            </w:rPr>
          </w:pPr>
          <w:hyperlink w:anchor="_Toc356158380" w:history="1">
            <w:r w:rsidRPr="005B5C62">
              <w:rPr>
                <w:rStyle w:val="Hyperlink"/>
                <w:noProof/>
              </w:rPr>
              <w:t>4.4</w:t>
            </w:r>
            <w:r>
              <w:rPr>
                <w:noProof/>
                <w:lang w:eastAsia="de-DE"/>
              </w:rPr>
              <w:tab/>
            </w:r>
            <w:r w:rsidRPr="005B5C62">
              <w:rPr>
                <w:rStyle w:val="Hyperlink"/>
                <w:noProof/>
              </w:rPr>
              <w:t>BootStrap Prozess</w:t>
            </w:r>
            <w:r>
              <w:rPr>
                <w:noProof/>
                <w:webHidden/>
              </w:rPr>
              <w:tab/>
            </w:r>
            <w:r>
              <w:rPr>
                <w:noProof/>
                <w:webHidden/>
              </w:rPr>
              <w:fldChar w:fldCharType="begin"/>
            </w:r>
            <w:r>
              <w:rPr>
                <w:noProof/>
                <w:webHidden/>
              </w:rPr>
              <w:instrText xml:space="preserve"> PAGEREF _Toc356158380 \h </w:instrText>
            </w:r>
            <w:r>
              <w:rPr>
                <w:noProof/>
                <w:webHidden/>
              </w:rPr>
            </w:r>
            <w:r>
              <w:rPr>
                <w:noProof/>
                <w:webHidden/>
              </w:rPr>
              <w:fldChar w:fldCharType="separate"/>
            </w:r>
            <w:r w:rsidR="00274825">
              <w:rPr>
                <w:noProof/>
                <w:webHidden/>
              </w:rPr>
              <w:t>5</w:t>
            </w:r>
            <w:r>
              <w:rPr>
                <w:noProof/>
                <w:webHidden/>
              </w:rPr>
              <w:fldChar w:fldCharType="end"/>
            </w:r>
          </w:hyperlink>
        </w:p>
        <w:p w14:paraId="119462C7" w14:textId="77777777" w:rsidR="009C4DCC" w:rsidRDefault="009C4DCC">
          <w:pPr>
            <w:pStyle w:val="Verzeichnis3"/>
            <w:tabs>
              <w:tab w:val="left" w:pos="1320"/>
              <w:tab w:val="right" w:leader="dot" w:pos="9350"/>
            </w:tabs>
            <w:rPr>
              <w:noProof/>
              <w:lang w:eastAsia="de-DE"/>
            </w:rPr>
          </w:pPr>
          <w:hyperlink w:anchor="_Toc356158381" w:history="1">
            <w:r w:rsidRPr="005B5C62">
              <w:rPr>
                <w:rStyle w:val="Hyperlink"/>
                <w:noProof/>
              </w:rPr>
              <w:t>4.4.1</w:t>
            </w:r>
            <w:r>
              <w:rPr>
                <w:noProof/>
                <w:lang w:eastAsia="de-DE"/>
              </w:rPr>
              <w:tab/>
            </w:r>
            <w:r w:rsidRPr="005B5C62">
              <w:rPr>
                <w:rStyle w:val="Hyperlink"/>
                <w:noProof/>
              </w:rPr>
              <w:t>Der Scheduler</w:t>
            </w:r>
            <w:r>
              <w:rPr>
                <w:noProof/>
                <w:webHidden/>
              </w:rPr>
              <w:tab/>
            </w:r>
            <w:r>
              <w:rPr>
                <w:noProof/>
                <w:webHidden/>
              </w:rPr>
              <w:fldChar w:fldCharType="begin"/>
            </w:r>
            <w:r>
              <w:rPr>
                <w:noProof/>
                <w:webHidden/>
              </w:rPr>
              <w:instrText xml:space="preserve"> PAGEREF _Toc356158381 \h </w:instrText>
            </w:r>
            <w:r>
              <w:rPr>
                <w:noProof/>
                <w:webHidden/>
              </w:rPr>
            </w:r>
            <w:r>
              <w:rPr>
                <w:noProof/>
                <w:webHidden/>
              </w:rPr>
              <w:fldChar w:fldCharType="separate"/>
            </w:r>
            <w:r w:rsidR="00274825">
              <w:rPr>
                <w:noProof/>
                <w:webHidden/>
              </w:rPr>
              <w:t>5</w:t>
            </w:r>
            <w:r>
              <w:rPr>
                <w:noProof/>
                <w:webHidden/>
              </w:rPr>
              <w:fldChar w:fldCharType="end"/>
            </w:r>
          </w:hyperlink>
        </w:p>
        <w:p w14:paraId="049E1702" w14:textId="77777777" w:rsidR="009C4DCC" w:rsidRDefault="009C4DCC">
          <w:pPr>
            <w:pStyle w:val="Verzeichnis3"/>
            <w:tabs>
              <w:tab w:val="left" w:pos="1320"/>
              <w:tab w:val="right" w:leader="dot" w:pos="9350"/>
            </w:tabs>
            <w:rPr>
              <w:noProof/>
              <w:lang w:eastAsia="de-DE"/>
            </w:rPr>
          </w:pPr>
          <w:hyperlink w:anchor="_Toc356158382" w:history="1">
            <w:r w:rsidRPr="005B5C62">
              <w:rPr>
                <w:rStyle w:val="Hyperlink"/>
                <w:noProof/>
              </w:rPr>
              <w:t>4.4.2</w:t>
            </w:r>
            <w:r>
              <w:rPr>
                <w:noProof/>
                <w:lang w:eastAsia="de-DE"/>
              </w:rPr>
              <w:tab/>
            </w:r>
            <w:r w:rsidRPr="005B5C62">
              <w:rPr>
                <w:rStyle w:val="Hyperlink"/>
                <w:noProof/>
              </w:rPr>
              <w:t>Datensegmente</w:t>
            </w:r>
            <w:r>
              <w:rPr>
                <w:noProof/>
                <w:webHidden/>
              </w:rPr>
              <w:tab/>
            </w:r>
            <w:r>
              <w:rPr>
                <w:noProof/>
                <w:webHidden/>
              </w:rPr>
              <w:fldChar w:fldCharType="begin"/>
            </w:r>
            <w:r>
              <w:rPr>
                <w:noProof/>
                <w:webHidden/>
              </w:rPr>
              <w:instrText xml:space="preserve"> PAGEREF _Toc356158382 \h </w:instrText>
            </w:r>
            <w:r>
              <w:rPr>
                <w:noProof/>
                <w:webHidden/>
              </w:rPr>
            </w:r>
            <w:r>
              <w:rPr>
                <w:noProof/>
                <w:webHidden/>
              </w:rPr>
              <w:fldChar w:fldCharType="separate"/>
            </w:r>
            <w:r w:rsidR="00274825">
              <w:rPr>
                <w:noProof/>
                <w:webHidden/>
              </w:rPr>
              <w:t>5</w:t>
            </w:r>
            <w:r>
              <w:rPr>
                <w:noProof/>
                <w:webHidden/>
              </w:rPr>
              <w:fldChar w:fldCharType="end"/>
            </w:r>
          </w:hyperlink>
        </w:p>
        <w:p w14:paraId="3FE5495F" w14:textId="77777777" w:rsidR="009C4DCC" w:rsidRDefault="009C4DCC">
          <w:pPr>
            <w:pStyle w:val="Verzeichnis3"/>
            <w:tabs>
              <w:tab w:val="left" w:pos="1320"/>
              <w:tab w:val="right" w:leader="dot" w:pos="9350"/>
            </w:tabs>
            <w:rPr>
              <w:noProof/>
              <w:lang w:eastAsia="de-DE"/>
            </w:rPr>
          </w:pPr>
          <w:hyperlink w:anchor="_Toc356158383" w:history="1">
            <w:r w:rsidRPr="005B5C62">
              <w:rPr>
                <w:rStyle w:val="Hyperlink"/>
                <w:noProof/>
              </w:rPr>
              <w:t>4.4.3</w:t>
            </w:r>
            <w:r>
              <w:rPr>
                <w:noProof/>
                <w:lang w:eastAsia="de-DE"/>
              </w:rPr>
              <w:tab/>
            </w:r>
            <w:r w:rsidRPr="005B5C62">
              <w:rPr>
                <w:rStyle w:val="Hyperlink"/>
                <w:noProof/>
              </w:rPr>
              <w:t>Konstanten</w:t>
            </w:r>
            <w:r>
              <w:rPr>
                <w:noProof/>
                <w:webHidden/>
              </w:rPr>
              <w:tab/>
            </w:r>
            <w:r>
              <w:rPr>
                <w:noProof/>
                <w:webHidden/>
              </w:rPr>
              <w:fldChar w:fldCharType="begin"/>
            </w:r>
            <w:r>
              <w:rPr>
                <w:noProof/>
                <w:webHidden/>
              </w:rPr>
              <w:instrText xml:space="preserve"> PAGEREF _Toc356158383 \h </w:instrText>
            </w:r>
            <w:r>
              <w:rPr>
                <w:noProof/>
                <w:webHidden/>
              </w:rPr>
            </w:r>
            <w:r>
              <w:rPr>
                <w:noProof/>
                <w:webHidden/>
              </w:rPr>
              <w:fldChar w:fldCharType="separate"/>
            </w:r>
            <w:r w:rsidR="00274825">
              <w:rPr>
                <w:noProof/>
                <w:webHidden/>
              </w:rPr>
              <w:t>6</w:t>
            </w:r>
            <w:r>
              <w:rPr>
                <w:noProof/>
                <w:webHidden/>
              </w:rPr>
              <w:fldChar w:fldCharType="end"/>
            </w:r>
          </w:hyperlink>
        </w:p>
        <w:p w14:paraId="5A3C8A57" w14:textId="77777777" w:rsidR="009C4DCC" w:rsidRDefault="009C4DCC">
          <w:pPr>
            <w:pStyle w:val="Verzeichnis3"/>
            <w:tabs>
              <w:tab w:val="left" w:pos="1320"/>
              <w:tab w:val="right" w:leader="dot" w:pos="9350"/>
            </w:tabs>
            <w:rPr>
              <w:noProof/>
              <w:lang w:eastAsia="de-DE"/>
            </w:rPr>
          </w:pPr>
          <w:hyperlink w:anchor="_Toc356158384" w:history="1">
            <w:r w:rsidRPr="005B5C62">
              <w:rPr>
                <w:rStyle w:val="Hyperlink"/>
                <w:noProof/>
              </w:rPr>
              <w:t>4.4.4</w:t>
            </w:r>
            <w:r>
              <w:rPr>
                <w:noProof/>
                <w:lang w:eastAsia="de-DE"/>
              </w:rPr>
              <w:tab/>
            </w:r>
            <w:r w:rsidRPr="005B5C62">
              <w:rPr>
                <w:rStyle w:val="Hyperlink"/>
                <w:noProof/>
              </w:rPr>
              <w:t>Aufbau der Prozesstabelle</w:t>
            </w:r>
            <w:r>
              <w:rPr>
                <w:noProof/>
                <w:webHidden/>
              </w:rPr>
              <w:tab/>
            </w:r>
            <w:r>
              <w:rPr>
                <w:noProof/>
                <w:webHidden/>
              </w:rPr>
              <w:fldChar w:fldCharType="begin"/>
            </w:r>
            <w:r>
              <w:rPr>
                <w:noProof/>
                <w:webHidden/>
              </w:rPr>
              <w:instrText xml:space="preserve"> PAGEREF _Toc356158384 \h </w:instrText>
            </w:r>
            <w:r>
              <w:rPr>
                <w:noProof/>
                <w:webHidden/>
              </w:rPr>
            </w:r>
            <w:r>
              <w:rPr>
                <w:noProof/>
                <w:webHidden/>
              </w:rPr>
              <w:fldChar w:fldCharType="separate"/>
            </w:r>
            <w:r w:rsidR="00274825">
              <w:rPr>
                <w:noProof/>
                <w:webHidden/>
              </w:rPr>
              <w:t>7</w:t>
            </w:r>
            <w:r>
              <w:rPr>
                <w:noProof/>
                <w:webHidden/>
              </w:rPr>
              <w:fldChar w:fldCharType="end"/>
            </w:r>
          </w:hyperlink>
        </w:p>
        <w:p w14:paraId="5F941AB9" w14:textId="77777777" w:rsidR="009C4DCC" w:rsidRDefault="009C4DCC">
          <w:pPr>
            <w:pStyle w:val="Verzeichnis3"/>
            <w:tabs>
              <w:tab w:val="left" w:pos="1320"/>
              <w:tab w:val="right" w:leader="dot" w:pos="9350"/>
            </w:tabs>
            <w:rPr>
              <w:noProof/>
              <w:lang w:eastAsia="de-DE"/>
            </w:rPr>
          </w:pPr>
          <w:hyperlink w:anchor="_Toc356158385" w:history="1">
            <w:r w:rsidRPr="005B5C62">
              <w:rPr>
                <w:rStyle w:val="Hyperlink"/>
                <w:noProof/>
              </w:rPr>
              <w:t>4.4.5</w:t>
            </w:r>
            <w:r>
              <w:rPr>
                <w:noProof/>
                <w:lang w:eastAsia="de-DE"/>
              </w:rPr>
              <w:tab/>
            </w:r>
            <w:r w:rsidRPr="005B5C62">
              <w:rPr>
                <w:rStyle w:val="Hyperlink"/>
                <w:noProof/>
              </w:rPr>
              <w:t>Die Interrupt-Routine</w:t>
            </w:r>
            <w:r>
              <w:rPr>
                <w:noProof/>
                <w:webHidden/>
              </w:rPr>
              <w:tab/>
            </w:r>
            <w:r>
              <w:rPr>
                <w:noProof/>
                <w:webHidden/>
              </w:rPr>
              <w:fldChar w:fldCharType="begin"/>
            </w:r>
            <w:r>
              <w:rPr>
                <w:noProof/>
                <w:webHidden/>
              </w:rPr>
              <w:instrText xml:space="preserve"> PAGEREF _Toc356158385 \h </w:instrText>
            </w:r>
            <w:r>
              <w:rPr>
                <w:noProof/>
                <w:webHidden/>
              </w:rPr>
            </w:r>
            <w:r>
              <w:rPr>
                <w:noProof/>
                <w:webHidden/>
              </w:rPr>
              <w:fldChar w:fldCharType="separate"/>
            </w:r>
            <w:r w:rsidR="00274825">
              <w:rPr>
                <w:noProof/>
                <w:webHidden/>
              </w:rPr>
              <w:t>7</w:t>
            </w:r>
            <w:r>
              <w:rPr>
                <w:noProof/>
                <w:webHidden/>
              </w:rPr>
              <w:fldChar w:fldCharType="end"/>
            </w:r>
          </w:hyperlink>
        </w:p>
        <w:p w14:paraId="4FD2135B" w14:textId="77777777" w:rsidR="009C4DCC" w:rsidRDefault="009C4DCC">
          <w:pPr>
            <w:pStyle w:val="Verzeichnis3"/>
            <w:tabs>
              <w:tab w:val="left" w:pos="1320"/>
              <w:tab w:val="right" w:leader="dot" w:pos="9350"/>
            </w:tabs>
            <w:rPr>
              <w:noProof/>
              <w:lang w:eastAsia="de-DE"/>
            </w:rPr>
          </w:pPr>
          <w:hyperlink w:anchor="_Toc356158386" w:history="1">
            <w:r w:rsidRPr="005B5C62">
              <w:rPr>
                <w:rStyle w:val="Hyperlink"/>
                <w:noProof/>
              </w:rPr>
              <w:t>4.4.6</w:t>
            </w:r>
            <w:r>
              <w:rPr>
                <w:noProof/>
                <w:lang w:eastAsia="de-DE"/>
              </w:rPr>
              <w:tab/>
            </w:r>
            <w:r w:rsidRPr="005B5C62">
              <w:rPr>
                <w:rStyle w:val="Hyperlink"/>
                <w:noProof/>
              </w:rPr>
              <w:t>Zeitscheiben (Prioritäten)</w:t>
            </w:r>
            <w:r>
              <w:rPr>
                <w:noProof/>
                <w:webHidden/>
              </w:rPr>
              <w:tab/>
            </w:r>
            <w:r>
              <w:rPr>
                <w:noProof/>
                <w:webHidden/>
              </w:rPr>
              <w:fldChar w:fldCharType="begin"/>
            </w:r>
            <w:r>
              <w:rPr>
                <w:noProof/>
                <w:webHidden/>
              </w:rPr>
              <w:instrText xml:space="preserve"> PAGEREF _Toc356158386 \h </w:instrText>
            </w:r>
            <w:r>
              <w:rPr>
                <w:noProof/>
                <w:webHidden/>
              </w:rPr>
            </w:r>
            <w:r>
              <w:rPr>
                <w:noProof/>
                <w:webHidden/>
              </w:rPr>
              <w:fldChar w:fldCharType="separate"/>
            </w:r>
            <w:r w:rsidR="00274825">
              <w:rPr>
                <w:noProof/>
                <w:webHidden/>
              </w:rPr>
              <w:t>7</w:t>
            </w:r>
            <w:r>
              <w:rPr>
                <w:noProof/>
                <w:webHidden/>
              </w:rPr>
              <w:fldChar w:fldCharType="end"/>
            </w:r>
          </w:hyperlink>
        </w:p>
        <w:p w14:paraId="493D7654" w14:textId="77777777" w:rsidR="009C4DCC" w:rsidRDefault="009C4DCC">
          <w:pPr>
            <w:pStyle w:val="Verzeichnis1"/>
            <w:tabs>
              <w:tab w:val="left" w:pos="440"/>
              <w:tab w:val="right" w:leader="dot" w:pos="9350"/>
            </w:tabs>
            <w:rPr>
              <w:noProof/>
              <w:lang w:eastAsia="de-DE"/>
            </w:rPr>
          </w:pPr>
          <w:hyperlink w:anchor="_Toc356158387" w:history="1">
            <w:r w:rsidRPr="005B5C62">
              <w:rPr>
                <w:rStyle w:val="Hyperlink"/>
                <w:noProof/>
              </w:rPr>
              <w:t>5</w:t>
            </w:r>
            <w:r>
              <w:rPr>
                <w:noProof/>
                <w:lang w:eastAsia="de-DE"/>
              </w:rPr>
              <w:tab/>
            </w:r>
            <w:r w:rsidRPr="005B5C62">
              <w:rPr>
                <w:rStyle w:val="Hyperlink"/>
                <w:noProof/>
              </w:rPr>
              <w:t>Listing</w:t>
            </w:r>
            <w:r>
              <w:rPr>
                <w:noProof/>
                <w:webHidden/>
              </w:rPr>
              <w:tab/>
            </w:r>
            <w:r>
              <w:rPr>
                <w:noProof/>
                <w:webHidden/>
              </w:rPr>
              <w:fldChar w:fldCharType="begin"/>
            </w:r>
            <w:r>
              <w:rPr>
                <w:noProof/>
                <w:webHidden/>
              </w:rPr>
              <w:instrText xml:space="preserve"> PAGEREF _Toc356158387 \h </w:instrText>
            </w:r>
            <w:r>
              <w:rPr>
                <w:noProof/>
                <w:webHidden/>
              </w:rPr>
            </w:r>
            <w:r>
              <w:rPr>
                <w:noProof/>
                <w:webHidden/>
              </w:rPr>
              <w:fldChar w:fldCharType="separate"/>
            </w:r>
            <w:r w:rsidR="00274825">
              <w:rPr>
                <w:noProof/>
                <w:webHidden/>
              </w:rPr>
              <w:t>8</w:t>
            </w:r>
            <w:r>
              <w:rPr>
                <w:noProof/>
                <w:webHidden/>
              </w:rPr>
              <w:fldChar w:fldCharType="end"/>
            </w:r>
          </w:hyperlink>
        </w:p>
        <w:p w14:paraId="55F16069" w14:textId="77777777" w:rsidR="009C4DCC" w:rsidRDefault="009C4DCC">
          <w:pPr>
            <w:pStyle w:val="Verzeichnis2"/>
            <w:tabs>
              <w:tab w:val="left" w:pos="880"/>
              <w:tab w:val="right" w:leader="dot" w:pos="9350"/>
            </w:tabs>
            <w:rPr>
              <w:noProof/>
              <w:lang w:eastAsia="de-DE"/>
            </w:rPr>
          </w:pPr>
          <w:hyperlink w:anchor="_Toc356158388" w:history="1">
            <w:r w:rsidRPr="005B5C62">
              <w:rPr>
                <w:rStyle w:val="Hyperlink"/>
                <w:noProof/>
              </w:rPr>
              <w:t>5.1</w:t>
            </w:r>
            <w:r>
              <w:rPr>
                <w:noProof/>
                <w:lang w:eastAsia="de-DE"/>
              </w:rPr>
              <w:tab/>
            </w:r>
            <w:r w:rsidRPr="005B5C62">
              <w:rPr>
                <w:rStyle w:val="Hyperlink"/>
                <w:noProof/>
              </w:rPr>
              <w:t>Prozess A</w:t>
            </w:r>
            <w:r>
              <w:rPr>
                <w:noProof/>
                <w:webHidden/>
              </w:rPr>
              <w:tab/>
            </w:r>
            <w:r>
              <w:rPr>
                <w:noProof/>
                <w:webHidden/>
              </w:rPr>
              <w:fldChar w:fldCharType="begin"/>
            </w:r>
            <w:r>
              <w:rPr>
                <w:noProof/>
                <w:webHidden/>
              </w:rPr>
              <w:instrText xml:space="preserve"> PAGEREF _Toc356158388 \h </w:instrText>
            </w:r>
            <w:r>
              <w:rPr>
                <w:noProof/>
                <w:webHidden/>
              </w:rPr>
            </w:r>
            <w:r>
              <w:rPr>
                <w:noProof/>
                <w:webHidden/>
              </w:rPr>
              <w:fldChar w:fldCharType="separate"/>
            </w:r>
            <w:r w:rsidR="00274825">
              <w:rPr>
                <w:noProof/>
                <w:webHidden/>
              </w:rPr>
              <w:t>8</w:t>
            </w:r>
            <w:r>
              <w:rPr>
                <w:noProof/>
                <w:webHidden/>
              </w:rPr>
              <w:fldChar w:fldCharType="end"/>
            </w:r>
          </w:hyperlink>
        </w:p>
        <w:p w14:paraId="280C8B91" w14:textId="77777777" w:rsidR="009C4DCC" w:rsidRDefault="009C4DCC">
          <w:pPr>
            <w:pStyle w:val="Verzeichnis2"/>
            <w:tabs>
              <w:tab w:val="left" w:pos="880"/>
              <w:tab w:val="right" w:leader="dot" w:pos="9350"/>
            </w:tabs>
            <w:rPr>
              <w:noProof/>
              <w:lang w:eastAsia="de-DE"/>
            </w:rPr>
          </w:pPr>
          <w:hyperlink w:anchor="_Toc356158389" w:history="1">
            <w:r w:rsidRPr="005B5C62">
              <w:rPr>
                <w:rStyle w:val="Hyperlink"/>
                <w:noProof/>
              </w:rPr>
              <w:t>5.2</w:t>
            </w:r>
            <w:r>
              <w:rPr>
                <w:noProof/>
                <w:lang w:eastAsia="de-DE"/>
              </w:rPr>
              <w:tab/>
            </w:r>
            <w:r w:rsidRPr="005B5C62">
              <w:rPr>
                <w:rStyle w:val="Hyperlink"/>
                <w:noProof/>
              </w:rPr>
              <w:t>Prozess B</w:t>
            </w:r>
            <w:r>
              <w:rPr>
                <w:noProof/>
                <w:webHidden/>
              </w:rPr>
              <w:tab/>
            </w:r>
            <w:r>
              <w:rPr>
                <w:noProof/>
                <w:webHidden/>
              </w:rPr>
              <w:fldChar w:fldCharType="begin"/>
            </w:r>
            <w:r>
              <w:rPr>
                <w:noProof/>
                <w:webHidden/>
              </w:rPr>
              <w:instrText xml:space="preserve"> PAGEREF _Toc356158389 \h </w:instrText>
            </w:r>
            <w:r>
              <w:rPr>
                <w:noProof/>
                <w:webHidden/>
              </w:rPr>
            </w:r>
            <w:r>
              <w:rPr>
                <w:noProof/>
                <w:webHidden/>
              </w:rPr>
              <w:fldChar w:fldCharType="separate"/>
            </w:r>
            <w:r w:rsidR="00274825">
              <w:rPr>
                <w:noProof/>
                <w:webHidden/>
              </w:rPr>
              <w:t>10</w:t>
            </w:r>
            <w:r>
              <w:rPr>
                <w:noProof/>
                <w:webHidden/>
              </w:rPr>
              <w:fldChar w:fldCharType="end"/>
            </w:r>
          </w:hyperlink>
        </w:p>
        <w:p w14:paraId="0452F0FA" w14:textId="77777777" w:rsidR="009C4DCC" w:rsidRDefault="009C4DCC">
          <w:pPr>
            <w:pStyle w:val="Verzeichnis2"/>
            <w:tabs>
              <w:tab w:val="left" w:pos="880"/>
              <w:tab w:val="right" w:leader="dot" w:pos="9350"/>
            </w:tabs>
            <w:rPr>
              <w:noProof/>
              <w:lang w:eastAsia="de-DE"/>
            </w:rPr>
          </w:pPr>
          <w:hyperlink w:anchor="_Toc356158390" w:history="1">
            <w:r w:rsidRPr="005B5C62">
              <w:rPr>
                <w:rStyle w:val="Hyperlink"/>
                <w:noProof/>
              </w:rPr>
              <w:t>5.3</w:t>
            </w:r>
            <w:r>
              <w:rPr>
                <w:noProof/>
                <w:lang w:eastAsia="de-DE"/>
              </w:rPr>
              <w:tab/>
            </w:r>
            <w:r w:rsidRPr="005B5C62">
              <w:rPr>
                <w:rStyle w:val="Hyperlink"/>
                <w:noProof/>
              </w:rPr>
              <w:t>Prozess C</w:t>
            </w:r>
            <w:r>
              <w:rPr>
                <w:noProof/>
                <w:webHidden/>
              </w:rPr>
              <w:tab/>
            </w:r>
            <w:r>
              <w:rPr>
                <w:noProof/>
                <w:webHidden/>
              </w:rPr>
              <w:fldChar w:fldCharType="begin"/>
            </w:r>
            <w:r>
              <w:rPr>
                <w:noProof/>
                <w:webHidden/>
              </w:rPr>
              <w:instrText xml:space="preserve"> PAGEREF _Toc356158390 \h </w:instrText>
            </w:r>
            <w:r>
              <w:rPr>
                <w:noProof/>
                <w:webHidden/>
              </w:rPr>
            </w:r>
            <w:r>
              <w:rPr>
                <w:noProof/>
                <w:webHidden/>
              </w:rPr>
              <w:fldChar w:fldCharType="separate"/>
            </w:r>
            <w:r w:rsidR="00274825">
              <w:rPr>
                <w:noProof/>
                <w:webHidden/>
              </w:rPr>
              <w:t>12</w:t>
            </w:r>
            <w:r>
              <w:rPr>
                <w:noProof/>
                <w:webHidden/>
              </w:rPr>
              <w:fldChar w:fldCharType="end"/>
            </w:r>
          </w:hyperlink>
        </w:p>
        <w:p w14:paraId="7CF35C3E" w14:textId="77777777" w:rsidR="009C4DCC" w:rsidRDefault="009C4DCC">
          <w:pPr>
            <w:pStyle w:val="Verzeichnis2"/>
            <w:tabs>
              <w:tab w:val="left" w:pos="880"/>
              <w:tab w:val="right" w:leader="dot" w:pos="9350"/>
            </w:tabs>
            <w:rPr>
              <w:noProof/>
              <w:lang w:eastAsia="de-DE"/>
            </w:rPr>
          </w:pPr>
          <w:hyperlink w:anchor="_Toc356158391" w:history="1">
            <w:r w:rsidRPr="005B5C62">
              <w:rPr>
                <w:rStyle w:val="Hyperlink"/>
                <w:noProof/>
              </w:rPr>
              <w:t>5.4</w:t>
            </w:r>
            <w:r>
              <w:rPr>
                <w:noProof/>
                <w:lang w:eastAsia="de-DE"/>
              </w:rPr>
              <w:tab/>
            </w:r>
            <w:r w:rsidRPr="005B5C62">
              <w:rPr>
                <w:rStyle w:val="Hyperlink"/>
                <w:noProof/>
              </w:rPr>
              <w:t>BootStrap / Scheduler</w:t>
            </w:r>
            <w:r>
              <w:rPr>
                <w:noProof/>
                <w:webHidden/>
              </w:rPr>
              <w:tab/>
            </w:r>
            <w:r>
              <w:rPr>
                <w:noProof/>
                <w:webHidden/>
              </w:rPr>
              <w:fldChar w:fldCharType="begin"/>
            </w:r>
            <w:r>
              <w:rPr>
                <w:noProof/>
                <w:webHidden/>
              </w:rPr>
              <w:instrText xml:space="preserve"> PAGEREF _Toc356158391 \h </w:instrText>
            </w:r>
            <w:r>
              <w:rPr>
                <w:noProof/>
                <w:webHidden/>
              </w:rPr>
            </w:r>
            <w:r>
              <w:rPr>
                <w:noProof/>
                <w:webHidden/>
              </w:rPr>
              <w:fldChar w:fldCharType="separate"/>
            </w:r>
            <w:r w:rsidR="00274825">
              <w:rPr>
                <w:noProof/>
                <w:webHidden/>
              </w:rPr>
              <w:t>14</w:t>
            </w:r>
            <w:r>
              <w:rPr>
                <w:noProof/>
                <w:webHidden/>
              </w:rPr>
              <w:fldChar w:fldCharType="end"/>
            </w:r>
          </w:hyperlink>
        </w:p>
        <w:p w14:paraId="1F26A3EC" w14:textId="77777777" w:rsidR="009C4DCC" w:rsidRDefault="009C4DCC">
          <w:pPr>
            <w:pStyle w:val="Verzeichnis1"/>
            <w:tabs>
              <w:tab w:val="left" w:pos="440"/>
              <w:tab w:val="right" w:leader="dot" w:pos="9350"/>
            </w:tabs>
            <w:rPr>
              <w:noProof/>
              <w:lang w:eastAsia="de-DE"/>
            </w:rPr>
          </w:pPr>
          <w:hyperlink w:anchor="_Toc356158392" w:history="1">
            <w:r w:rsidRPr="005B5C62">
              <w:rPr>
                <w:rStyle w:val="Hyperlink"/>
                <w:noProof/>
              </w:rPr>
              <w:t>6</w:t>
            </w:r>
            <w:r>
              <w:rPr>
                <w:noProof/>
                <w:lang w:eastAsia="de-DE"/>
              </w:rPr>
              <w:tab/>
            </w:r>
            <w:r w:rsidRPr="005B5C62">
              <w:rPr>
                <w:rStyle w:val="Hyperlink"/>
                <w:noProof/>
              </w:rPr>
              <w:t>Programmfluss (Diagramme)</w:t>
            </w:r>
            <w:r>
              <w:rPr>
                <w:noProof/>
                <w:webHidden/>
              </w:rPr>
              <w:tab/>
            </w:r>
            <w:r>
              <w:rPr>
                <w:noProof/>
                <w:webHidden/>
              </w:rPr>
              <w:fldChar w:fldCharType="begin"/>
            </w:r>
            <w:r>
              <w:rPr>
                <w:noProof/>
                <w:webHidden/>
              </w:rPr>
              <w:instrText xml:space="preserve"> PAGEREF _Toc356158392 \h </w:instrText>
            </w:r>
            <w:r>
              <w:rPr>
                <w:noProof/>
                <w:webHidden/>
              </w:rPr>
            </w:r>
            <w:r>
              <w:rPr>
                <w:noProof/>
                <w:webHidden/>
              </w:rPr>
              <w:fldChar w:fldCharType="separate"/>
            </w:r>
            <w:r w:rsidR="00274825">
              <w:rPr>
                <w:noProof/>
                <w:webHidden/>
              </w:rPr>
              <w:t>24</w:t>
            </w:r>
            <w:r>
              <w:rPr>
                <w:noProof/>
                <w:webHidden/>
              </w:rPr>
              <w:fldChar w:fldCharType="end"/>
            </w:r>
          </w:hyperlink>
        </w:p>
        <w:p w14:paraId="286B4FB4" w14:textId="77777777" w:rsidR="009C4DCC" w:rsidRDefault="009C4DCC">
          <w:pPr>
            <w:pStyle w:val="Verzeichnis2"/>
            <w:tabs>
              <w:tab w:val="left" w:pos="880"/>
              <w:tab w:val="right" w:leader="dot" w:pos="9350"/>
            </w:tabs>
            <w:rPr>
              <w:noProof/>
              <w:lang w:eastAsia="de-DE"/>
            </w:rPr>
          </w:pPr>
          <w:hyperlink w:anchor="_Toc356158393" w:history="1">
            <w:r w:rsidRPr="005B5C62">
              <w:rPr>
                <w:rStyle w:val="Hyperlink"/>
                <w:noProof/>
              </w:rPr>
              <w:t>6.1</w:t>
            </w:r>
            <w:r>
              <w:rPr>
                <w:noProof/>
                <w:lang w:eastAsia="de-DE"/>
              </w:rPr>
              <w:tab/>
            </w:r>
            <w:r w:rsidRPr="005B5C62">
              <w:rPr>
                <w:rStyle w:val="Hyperlink"/>
                <w:noProof/>
              </w:rPr>
              <w:t>Prozess A</w:t>
            </w:r>
            <w:r>
              <w:rPr>
                <w:noProof/>
                <w:webHidden/>
              </w:rPr>
              <w:tab/>
            </w:r>
            <w:r>
              <w:rPr>
                <w:noProof/>
                <w:webHidden/>
              </w:rPr>
              <w:fldChar w:fldCharType="begin"/>
            </w:r>
            <w:r>
              <w:rPr>
                <w:noProof/>
                <w:webHidden/>
              </w:rPr>
              <w:instrText xml:space="preserve"> PAGEREF _Toc356158393 \h </w:instrText>
            </w:r>
            <w:r>
              <w:rPr>
                <w:noProof/>
                <w:webHidden/>
              </w:rPr>
            </w:r>
            <w:r>
              <w:rPr>
                <w:noProof/>
                <w:webHidden/>
              </w:rPr>
              <w:fldChar w:fldCharType="separate"/>
            </w:r>
            <w:r w:rsidR="00274825">
              <w:rPr>
                <w:noProof/>
                <w:webHidden/>
              </w:rPr>
              <w:t>24</w:t>
            </w:r>
            <w:r>
              <w:rPr>
                <w:noProof/>
                <w:webHidden/>
              </w:rPr>
              <w:fldChar w:fldCharType="end"/>
            </w:r>
          </w:hyperlink>
        </w:p>
        <w:p w14:paraId="37DD845B" w14:textId="77777777" w:rsidR="009C4DCC" w:rsidRDefault="009C4DCC">
          <w:pPr>
            <w:pStyle w:val="Verzeichnis2"/>
            <w:tabs>
              <w:tab w:val="left" w:pos="880"/>
              <w:tab w:val="right" w:leader="dot" w:pos="9350"/>
            </w:tabs>
            <w:rPr>
              <w:noProof/>
              <w:lang w:eastAsia="de-DE"/>
            </w:rPr>
          </w:pPr>
          <w:hyperlink w:anchor="_Toc356158394" w:history="1">
            <w:r w:rsidRPr="005B5C62">
              <w:rPr>
                <w:rStyle w:val="Hyperlink"/>
                <w:noProof/>
              </w:rPr>
              <w:t>6.2</w:t>
            </w:r>
            <w:r>
              <w:rPr>
                <w:noProof/>
                <w:lang w:eastAsia="de-DE"/>
              </w:rPr>
              <w:tab/>
            </w:r>
            <w:r w:rsidRPr="005B5C62">
              <w:rPr>
                <w:rStyle w:val="Hyperlink"/>
                <w:noProof/>
              </w:rPr>
              <w:t>Prozess B</w:t>
            </w:r>
            <w:r>
              <w:rPr>
                <w:noProof/>
                <w:webHidden/>
              </w:rPr>
              <w:tab/>
            </w:r>
            <w:r>
              <w:rPr>
                <w:noProof/>
                <w:webHidden/>
              </w:rPr>
              <w:fldChar w:fldCharType="begin"/>
            </w:r>
            <w:r>
              <w:rPr>
                <w:noProof/>
                <w:webHidden/>
              </w:rPr>
              <w:instrText xml:space="preserve"> PAGEREF _Toc356158394 \h </w:instrText>
            </w:r>
            <w:r>
              <w:rPr>
                <w:noProof/>
                <w:webHidden/>
              </w:rPr>
            </w:r>
            <w:r>
              <w:rPr>
                <w:noProof/>
                <w:webHidden/>
              </w:rPr>
              <w:fldChar w:fldCharType="separate"/>
            </w:r>
            <w:r w:rsidR="00274825">
              <w:rPr>
                <w:noProof/>
                <w:webHidden/>
              </w:rPr>
              <w:t>25</w:t>
            </w:r>
            <w:r>
              <w:rPr>
                <w:noProof/>
                <w:webHidden/>
              </w:rPr>
              <w:fldChar w:fldCharType="end"/>
            </w:r>
          </w:hyperlink>
        </w:p>
        <w:p w14:paraId="482B7A57" w14:textId="77777777" w:rsidR="009C4DCC" w:rsidRDefault="009C4DCC">
          <w:pPr>
            <w:pStyle w:val="Verzeichnis2"/>
            <w:tabs>
              <w:tab w:val="left" w:pos="880"/>
              <w:tab w:val="right" w:leader="dot" w:pos="9350"/>
            </w:tabs>
            <w:rPr>
              <w:noProof/>
              <w:lang w:eastAsia="de-DE"/>
            </w:rPr>
          </w:pPr>
          <w:hyperlink w:anchor="_Toc356158395" w:history="1">
            <w:r w:rsidRPr="005B5C62">
              <w:rPr>
                <w:rStyle w:val="Hyperlink"/>
                <w:noProof/>
              </w:rPr>
              <w:t>6.3</w:t>
            </w:r>
            <w:r>
              <w:rPr>
                <w:noProof/>
                <w:lang w:eastAsia="de-DE"/>
              </w:rPr>
              <w:tab/>
            </w:r>
            <w:r w:rsidRPr="005B5C62">
              <w:rPr>
                <w:rStyle w:val="Hyperlink"/>
                <w:noProof/>
              </w:rPr>
              <w:t>Prozess C</w:t>
            </w:r>
            <w:r>
              <w:rPr>
                <w:noProof/>
                <w:webHidden/>
              </w:rPr>
              <w:tab/>
            </w:r>
            <w:r>
              <w:rPr>
                <w:noProof/>
                <w:webHidden/>
              </w:rPr>
              <w:fldChar w:fldCharType="begin"/>
            </w:r>
            <w:r>
              <w:rPr>
                <w:noProof/>
                <w:webHidden/>
              </w:rPr>
              <w:instrText xml:space="preserve"> PAGEREF _Toc356158395 \h </w:instrText>
            </w:r>
            <w:r>
              <w:rPr>
                <w:noProof/>
                <w:webHidden/>
              </w:rPr>
            </w:r>
            <w:r>
              <w:rPr>
                <w:noProof/>
                <w:webHidden/>
              </w:rPr>
              <w:fldChar w:fldCharType="separate"/>
            </w:r>
            <w:r w:rsidR="00274825">
              <w:rPr>
                <w:noProof/>
                <w:webHidden/>
              </w:rPr>
              <w:t>26</w:t>
            </w:r>
            <w:r>
              <w:rPr>
                <w:noProof/>
                <w:webHidden/>
              </w:rPr>
              <w:fldChar w:fldCharType="end"/>
            </w:r>
          </w:hyperlink>
        </w:p>
        <w:p w14:paraId="470128EE" w14:textId="77777777" w:rsidR="009C4DCC" w:rsidRDefault="009C4DCC">
          <w:pPr>
            <w:pStyle w:val="Verzeichnis2"/>
            <w:tabs>
              <w:tab w:val="left" w:pos="880"/>
              <w:tab w:val="right" w:leader="dot" w:pos="9350"/>
            </w:tabs>
            <w:rPr>
              <w:noProof/>
              <w:lang w:eastAsia="de-DE"/>
            </w:rPr>
          </w:pPr>
          <w:hyperlink w:anchor="_Toc356158396" w:history="1">
            <w:r w:rsidRPr="005B5C62">
              <w:rPr>
                <w:rStyle w:val="Hyperlink"/>
                <w:noProof/>
              </w:rPr>
              <w:t>6.4</w:t>
            </w:r>
            <w:r>
              <w:rPr>
                <w:noProof/>
                <w:lang w:eastAsia="de-DE"/>
              </w:rPr>
              <w:tab/>
            </w:r>
            <w:r w:rsidRPr="005B5C62">
              <w:rPr>
                <w:rStyle w:val="Hyperlink"/>
                <w:noProof/>
              </w:rPr>
              <w:t>BootStrap / Scheduler</w:t>
            </w:r>
            <w:r>
              <w:rPr>
                <w:noProof/>
                <w:webHidden/>
              </w:rPr>
              <w:tab/>
            </w:r>
            <w:r>
              <w:rPr>
                <w:noProof/>
                <w:webHidden/>
              </w:rPr>
              <w:fldChar w:fldCharType="begin"/>
            </w:r>
            <w:r>
              <w:rPr>
                <w:noProof/>
                <w:webHidden/>
              </w:rPr>
              <w:instrText xml:space="preserve"> PAGEREF _Toc356158396 \h </w:instrText>
            </w:r>
            <w:r>
              <w:rPr>
                <w:noProof/>
                <w:webHidden/>
              </w:rPr>
            </w:r>
            <w:r>
              <w:rPr>
                <w:noProof/>
                <w:webHidden/>
              </w:rPr>
              <w:fldChar w:fldCharType="separate"/>
            </w:r>
            <w:r w:rsidR="00274825">
              <w:rPr>
                <w:noProof/>
                <w:webHidden/>
              </w:rPr>
              <w:t>27</w:t>
            </w:r>
            <w:r>
              <w:rPr>
                <w:noProof/>
                <w:webHidden/>
              </w:rPr>
              <w:fldChar w:fldCharType="end"/>
            </w:r>
          </w:hyperlink>
        </w:p>
        <w:p w14:paraId="2C156490" w14:textId="289C9C8F" w:rsidR="004F2B1D" w:rsidRDefault="004F2B1D">
          <w:r>
            <w:rPr>
              <w:b/>
              <w:bCs/>
            </w:rPr>
            <w:fldChar w:fldCharType="end"/>
          </w:r>
        </w:p>
      </w:sdtContent>
    </w:sdt>
    <w:p w14:paraId="4B45FC75" w14:textId="56553CB5" w:rsidR="004F2B1D" w:rsidRDefault="004F2B1D" w:rsidP="004F2B1D">
      <w:pPr>
        <w:jc w:val="both"/>
        <w:rPr>
          <w:rFonts w:asciiTheme="majorHAnsi" w:eastAsiaTheme="majorEastAsia" w:hAnsiTheme="majorHAnsi" w:cstheme="majorBidi"/>
          <w:b/>
          <w:bCs/>
          <w:smallCaps/>
          <w:color w:val="000000" w:themeColor="text1"/>
          <w:sz w:val="36"/>
          <w:szCs w:val="36"/>
        </w:rPr>
      </w:pPr>
    </w:p>
    <w:p w14:paraId="3EC2115A" w14:textId="77777777" w:rsidR="004F2B1D" w:rsidRDefault="004F2B1D">
      <w:pPr>
        <w:rPr>
          <w:rFonts w:asciiTheme="majorHAnsi" w:eastAsiaTheme="majorEastAsia" w:hAnsiTheme="majorHAnsi" w:cstheme="majorBidi"/>
          <w:b/>
          <w:bCs/>
          <w:smallCaps/>
          <w:color w:val="000000" w:themeColor="text1"/>
          <w:sz w:val="36"/>
          <w:szCs w:val="36"/>
        </w:rPr>
      </w:pPr>
      <w:r>
        <w:br w:type="page"/>
      </w:r>
    </w:p>
    <w:p w14:paraId="2635B277" w14:textId="711E9EE1" w:rsidR="00C31645" w:rsidRPr="00825152" w:rsidRDefault="00A01CAF" w:rsidP="004F2B1D">
      <w:pPr>
        <w:pStyle w:val="berschrift1"/>
      </w:pPr>
      <w:bookmarkStart w:id="1" w:name="_Toc356158372"/>
      <w:r>
        <w:lastRenderedPageBreak/>
        <w:t>Einleitung</w:t>
      </w:r>
      <w:bookmarkEnd w:id="1"/>
    </w:p>
    <w:p w14:paraId="750C351A" w14:textId="77777777" w:rsidR="00A01CAF" w:rsidRDefault="00A01CAF" w:rsidP="00A01CAF">
      <w:r>
        <w:t>Ein Prozessor dient zur Ausführung von Programmcode. Befindet sich dieser Programmcode in der Ausführung spricht man von einem Prozess. Ein Prozessor kann, bedingt durch seinen Aufbau, nur einen Prozess gleichzeitig ausführen. Dies stellt kein Problem dar, solange mehr als ein Prozess gleichzeitig ausgeführt wird.</w:t>
      </w:r>
    </w:p>
    <w:p w14:paraId="705E1749" w14:textId="77777777" w:rsidR="00A01CAF" w:rsidRDefault="00A01CAF" w:rsidP="00A01CAF">
      <w:r>
        <w:t>Nun gilt es sich zu überlegen wie die Ressource Prozessor sinnvoll auf die Prozesse aufgeteilt wird. Die Zuteilung des Prozessors an die Prozesse verwaltet ein "Scheduler"</w:t>
      </w:r>
    </w:p>
    <w:p w14:paraId="64B03AA3" w14:textId="77777777" w:rsidR="00A01CAF" w:rsidRDefault="00A01CAF" w:rsidP="00A01CAF">
      <w:r>
        <w:t>Hier gibt es verschieden Zuteilungsmethoden, zwei davon werden kurz erläutert:</w:t>
      </w:r>
    </w:p>
    <w:p w14:paraId="57C66770" w14:textId="77777777" w:rsidR="00A01CAF" w:rsidRDefault="00A01CAF" w:rsidP="00A01CAF">
      <w:r>
        <w:t>Kooperatives Scheduling (non-preemptive):</w:t>
      </w:r>
    </w:p>
    <w:p w14:paraId="717B26ED" w14:textId="77777777" w:rsidR="00A01CAF" w:rsidRDefault="00A01CAF" w:rsidP="00A01CAF">
      <w:r>
        <w:t>Der Prozessor führt einen Prozess bis zu dessen Ende aus. Danach wird dem nächsten Prozess der Prozessor zugeteilt. Der Scheduler verwaltet hier ausschließlich die Reihenfolge der nachfolgenden Prozesse. Ein großer Nachteil an dieser Methode ist, dass nicht darauf reagiert werden kann, falls der Prozess zum Beispiel in eine Endlosschleife läuft und somit den Prozessor für alle anderen Prozesse blockiert.</w:t>
      </w:r>
    </w:p>
    <w:p w14:paraId="1C9139E0" w14:textId="77777777" w:rsidR="00A01CAF" w:rsidRDefault="00A01CAF" w:rsidP="00A01CAF">
      <w:r>
        <w:t>nicht-Kooperatives Scheduling (preemptive):</w:t>
      </w:r>
    </w:p>
    <w:p w14:paraId="0A660FE2" w14:textId="77777777" w:rsidR="00A01CAF" w:rsidRDefault="00A01CAF" w:rsidP="00A01CAF">
      <w:r>
        <w:t xml:space="preserve">Hier werden dem Scheduler mehr Aufgaben </w:t>
      </w:r>
      <w:r w:rsidRPr="00A01CAF">
        <w:t>zugeteilt</w:t>
      </w:r>
      <w:r>
        <w:t xml:space="preserve"> als beim kooperativen Scheduling. Jeder Prozess bekommt vom Scheduler eine bestimmte Zeit den Prozessor zugeteilt bevor der Prozess unterbrochen wird und ein anderer Prozess die Ressourcen bekommt, man spricht von einer sogenannten Zeitscheibe. Wird ein Prozess mitten in seiner Ausführung unterbrochen liegt es am Scheduler dessen gerade genutzten "Daten" persistent zu sichern. Beim Prozesswechsel muss er dessen gesicherten "Daten" wiederherstellen damit dieser dort weitermachen kann wo er aufgehört hat.</w:t>
      </w:r>
    </w:p>
    <w:p w14:paraId="087C0BD9" w14:textId="77777777" w:rsidR="00A01CAF" w:rsidRDefault="00A01CAF" w:rsidP="00A01CAF">
      <w:r>
        <w:t>Da es häufig Prozesse gibt die wichtiger sind, muss der Scheduler sicherstellen, dass den wichtigeren Prozessen mehr Prozessorzeit zugeteilt wird. Dies lässt sich durch eine Veränderung der Zeitscheibe realisieren. Wichtige Prozesse bekommen eine größere Zeitscheibe zugeteilt.</w:t>
      </w:r>
    </w:p>
    <w:p w14:paraId="19DF46E5" w14:textId="77777777" w:rsidR="00A01CAF" w:rsidRDefault="00A01CAF" w:rsidP="00A01CAF">
      <w:r>
        <w:t>Im Folgenden werden drei Prozesse beschrieben die vom Scheduler verwaltet werden müssen. Danach werden der Aufbau und die Funktion des Schedulers selbst beschrieben. Im Anhang finden sich dann letztlich der Quellcode und der Ablauf der Prozesse und des Schedulers in Form von Flussdiagrammen.</w:t>
      </w:r>
    </w:p>
    <w:p w14:paraId="25AF8879" w14:textId="77777777" w:rsidR="00A01CAF" w:rsidRDefault="00A01CAF" w:rsidP="00A01CAF">
      <w:pPr>
        <w:pStyle w:val="berschrift1"/>
      </w:pPr>
      <w:bookmarkStart w:id="2" w:name="_Toc356158373"/>
      <w:r>
        <w:t>Pflichtangaben</w:t>
      </w:r>
      <w:bookmarkEnd w:id="2"/>
    </w:p>
    <w:p w14:paraId="52ADE2E6" w14:textId="70069B5E" w:rsidR="00E55A76" w:rsidRPr="00A01CAF" w:rsidRDefault="00E55A76" w:rsidP="00A01CAF">
      <w:r>
        <w:t xml:space="preserve">Dieses Kapitel beantwortet </w:t>
      </w:r>
      <w:r w:rsidR="002C372D">
        <w:t>die</w:t>
      </w:r>
      <w:r>
        <w:t>, in der Aufgabenstellung gestellten, Problemstellungen und Fragen.</w:t>
      </w:r>
    </w:p>
    <w:p w14:paraId="32DD3252" w14:textId="77777777" w:rsidR="00A01CAF" w:rsidRDefault="00A01CAF" w:rsidP="00A01CAF">
      <w:pPr>
        <w:pStyle w:val="berschrift2"/>
      </w:pPr>
      <w:bookmarkStart w:id="3" w:name="_Toc356158374"/>
      <w:r>
        <w:t>Mehrfaches Starten eines Prozesses</w:t>
      </w:r>
      <w:bookmarkEnd w:id="3"/>
    </w:p>
    <w:p w14:paraId="6AE03BF1" w14:textId="77777777" w:rsidR="00C31645" w:rsidRDefault="00A01CAF" w:rsidP="00A01CAF">
      <w:r>
        <w:t>Wenn ein Prozess bereits gestartet wurde, jedoch der Konsolenprozess einen erneuten Start dieses Prozesses initiiert, wird der Prozess innerhalb der Prozesstabelle zurückgesetzt, da er überschrieben wird.</w:t>
      </w:r>
    </w:p>
    <w:p w14:paraId="678AB689" w14:textId="6B07AD4D" w:rsidR="00C03BA9" w:rsidRDefault="00C03BA9" w:rsidP="00C03BA9">
      <w:pPr>
        <w:pStyle w:val="berschrift2"/>
      </w:pPr>
      <w:bookmarkStart w:id="4" w:name="_Toc356158375"/>
      <w:r>
        <w:lastRenderedPageBreak/>
        <w:t>Kontrollausgabe</w:t>
      </w:r>
      <w:bookmarkEnd w:id="4"/>
    </w:p>
    <w:p w14:paraId="0CF696E6" w14:textId="0D41B8F5" w:rsidR="00C03BA9" w:rsidRDefault="00C03BA9" w:rsidP="00C03BA9">
      <w:r>
        <w:t>Beim Einbinden der „OS.inc“ Datei und Starten des Programms entsteht folgende Ausgabe:</w:t>
      </w:r>
    </w:p>
    <w:p w14:paraId="1DB6EA28" w14:textId="2498AC19" w:rsidR="00C03BA9" w:rsidRDefault="00C03BA9" w:rsidP="00C03BA9">
      <w:r>
        <w:t>„</w:t>
      </w:r>
      <w:r w:rsidRPr="00C03BA9">
        <w:t>54321aaa54321aa54321aaaaa</w:t>
      </w:r>
      <w:r>
        <w:t>54a321a“</w:t>
      </w:r>
    </w:p>
    <w:p w14:paraId="618FC039" w14:textId="1FB8235B" w:rsidR="005A3F76" w:rsidRDefault="005A3F76" w:rsidP="005A3F76">
      <w:pPr>
        <w:pStyle w:val="berschrift1"/>
      </w:pPr>
      <w:bookmarkStart w:id="5" w:name="_Toc356158376"/>
      <w:r>
        <w:t>Beschreibung des Programms</w:t>
      </w:r>
      <w:bookmarkEnd w:id="5"/>
    </w:p>
    <w:p w14:paraId="76312F66" w14:textId="53E0492B" w:rsidR="005A3F76" w:rsidRDefault="005A3F76" w:rsidP="005A3F76">
      <w:pPr>
        <w:pStyle w:val="berschrift2"/>
      </w:pPr>
      <w:bookmarkStart w:id="6" w:name="_Toc356158377"/>
      <w:r>
        <w:t>Prozess A</w:t>
      </w:r>
      <w:bookmarkEnd w:id="6"/>
    </w:p>
    <w:p w14:paraId="1D7B904C" w14:textId="06F4ED53" w:rsidR="005A3F76" w:rsidRDefault="005A3F76" w:rsidP="005A3F76">
      <w:r>
        <w:t xml:space="preserve">Funktion von Prozess A ist es im 1-Sekunden Takt den Buchstaben </w:t>
      </w:r>
      <w:r w:rsidR="005419F7">
        <w:t>„</w:t>
      </w:r>
      <w:r>
        <w:t>a</w:t>
      </w:r>
      <w:r w:rsidR="005419F7">
        <w:t>“</w:t>
      </w:r>
      <w:r>
        <w:t xml:space="preserve"> auf PORT1 zu schreiben. Prozess A beendet sich nicht selbstständig sondern wird durch Benutzereingaben beendet.</w:t>
      </w:r>
    </w:p>
    <w:p w14:paraId="3FF4CA35" w14:textId="7C85B907" w:rsidR="005A3F76" w:rsidRDefault="005A3F76" w:rsidP="005A3F76">
      <w:r>
        <w:t>Funktion „</w:t>
      </w:r>
      <w:r w:rsidRPr="00447299">
        <w:rPr>
          <w:b/>
        </w:rPr>
        <w:t>processA</w:t>
      </w:r>
      <w:r>
        <w:t>“</w:t>
      </w:r>
      <w:r w:rsidR="008536AD">
        <w:t>:</w:t>
      </w:r>
      <w:r w:rsidR="00295DE5">
        <w:br/>
      </w:r>
      <w:r>
        <w:t xml:space="preserve">Zunächst wird der Stackpointer von „processA“ auf den, für Prozess A definierten, Stackbereich gesetzt. </w:t>
      </w:r>
      <w:r w:rsidR="00756BBF">
        <w:br/>
      </w:r>
      <w:r>
        <w:t xml:space="preserve">Anschließend wird das Register 5 (R5) auf 246 gesetzt. Dieser Wert ergab sich durch experimentieren, läuft der Timer 246-mal nacheinander vergehen exakt 1,007625 Sekunden. Es erfolgt der Aufruf der „mainLoop“ diese ruft abwechselnd die Funktion „printAToUART“ und „waitRoutine“ auf. </w:t>
      </w:r>
    </w:p>
    <w:p w14:paraId="2AFB6716" w14:textId="5070C863" w:rsidR="005A3F76" w:rsidRDefault="006C79E9" w:rsidP="005A3F76">
      <w:r>
        <w:t xml:space="preserve">Funktion </w:t>
      </w:r>
      <w:r w:rsidR="005A3F76">
        <w:t>„</w:t>
      </w:r>
      <w:r w:rsidR="005A3F76" w:rsidRPr="00447299">
        <w:rPr>
          <w:b/>
        </w:rPr>
        <w:t>printAToUART</w:t>
      </w:r>
      <w:r w:rsidR="005A3F76">
        <w:t>“</w:t>
      </w:r>
      <w:r w:rsidR="00447299">
        <w:t>:</w:t>
      </w:r>
      <w:r w:rsidR="00447299">
        <w:br/>
      </w:r>
      <w:r w:rsidR="005A3F76">
        <w:t>„a“ wird auf PORT1 geschrieben. Danach wird durch zyklisches Abfragen von S0CON auf Beendigung des Sendevorgangs geprüft. Ist dieser erfolgt wird das TI1-Empfangsbit zurückgesetzt und der Funktionsabschnitt endet.</w:t>
      </w:r>
    </w:p>
    <w:p w14:paraId="57F457FC" w14:textId="3726ABF4" w:rsidR="005A3F76" w:rsidRDefault="006C79E9" w:rsidP="005A3F76">
      <w:r>
        <w:t xml:space="preserve">Funktion </w:t>
      </w:r>
      <w:r w:rsidR="005A3F76">
        <w:t>„</w:t>
      </w:r>
      <w:r w:rsidR="005A3F76" w:rsidRPr="00447299">
        <w:rPr>
          <w:b/>
        </w:rPr>
        <w:t>waitRoutine</w:t>
      </w:r>
      <w:r w:rsidR="005A3F76">
        <w:t>“</w:t>
      </w:r>
      <w:r w:rsidR="00447299">
        <w:t>:</w:t>
      </w:r>
      <w:r w:rsidR="00447299">
        <w:br/>
      </w:r>
      <w:r w:rsidR="005A3F76">
        <w:t>Der Timer 0 wird gestartet. Nun wird solange gewartet bis der Timer 0 Overflowed. Nach zurücksetzen des Watchdogs und des Timer 0 Overflow Bits wird der Wert von R5 dekrementiert. Erreicht dieser 0 ist ca. eine Sekunde vergangen und es endet die „waitRoutine“.</w:t>
      </w:r>
    </w:p>
    <w:p w14:paraId="69939572" w14:textId="5DD9320B" w:rsidR="005A3F76" w:rsidRDefault="005A3F76" w:rsidP="005A3F76">
      <w:pPr>
        <w:pStyle w:val="berschrift2"/>
      </w:pPr>
      <w:bookmarkStart w:id="7" w:name="_Toc356158378"/>
      <w:r>
        <w:t>Prozess B</w:t>
      </w:r>
      <w:bookmarkEnd w:id="7"/>
    </w:p>
    <w:p w14:paraId="40987BDB" w14:textId="77777777" w:rsidR="005A3F76" w:rsidRDefault="005A3F76" w:rsidP="005A3F76">
      <w:r>
        <w:t>Aufgabe von Prozess B ist die Zeichenfolge „54321“ auf PORT1 zu schreiben und sich anschließend selbstständig zu beenden.</w:t>
      </w:r>
    </w:p>
    <w:p w14:paraId="53E5AB71" w14:textId="7DBC4CFA" w:rsidR="005A3F76" w:rsidRPr="00C24A1E" w:rsidRDefault="00FF109B" w:rsidP="005A3F76">
      <w:r>
        <w:t>Funktion „</w:t>
      </w:r>
      <w:r w:rsidRPr="00FF109B">
        <w:rPr>
          <w:b/>
        </w:rPr>
        <w:t>processB</w:t>
      </w:r>
      <w:r>
        <w:t>“:</w:t>
      </w:r>
      <w:r w:rsidR="00DC0923">
        <w:br/>
      </w:r>
      <w:r w:rsidR="005A3F76">
        <w:t>Zunächst wird der Stackpointer von „processB“ auf den, für Prozess B def</w:t>
      </w:r>
      <w:r w:rsidR="00B12F8B">
        <w:t xml:space="preserve">inierten, Stackbereich gesetzt. </w:t>
      </w:r>
      <w:r w:rsidR="005A3F76">
        <w:t xml:space="preserve">Es wird der Dezimal 53 (ASCII-Wert für 5) in Register 1 (R1) kopiert. In der folgenden Schleife wird nun der Wert von Register 1 auf PORT1 geschrieben und auf Beendigung des Sendevorgangs gewartet. Der Wert von Register 1 wird dekrementiert, das „Senden Bit“ wird zurückgesetzt und die Schleife wiederholt solange bis Register 1 den Wert 48 erreicht, was dem ASCII Wert von 0 entspricht. Dadurch lässt sich die Ausgabe „54321“ generieren  (ASCII-Werte : 53 = „5“, 52 = „4“, 51 = „3“, 50 = „2“, 49 =  „1“, 48 =  „0“). Anschließend beendet sich der Prozess selbst, indem er dem Scheduler seine Startadresse übergibt und das „isNew“ Bit auf „isDel“ setzt. </w:t>
      </w:r>
    </w:p>
    <w:p w14:paraId="27C8E8ED" w14:textId="77777777" w:rsidR="00B12F8B" w:rsidRDefault="00B12F8B">
      <w:pPr>
        <w:rPr>
          <w:rFonts w:asciiTheme="majorHAnsi" w:eastAsiaTheme="majorEastAsia" w:hAnsiTheme="majorHAnsi" w:cstheme="majorBidi"/>
          <w:b/>
          <w:bCs/>
          <w:smallCaps/>
          <w:color w:val="000000" w:themeColor="text1"/>
          <w:sz w:val="28"/>
          <w:szCs w:val="28"/>
        </w:rPr>
      </w:pPr>
      <w:r>
        <w:br w:type="page"/>
      </w:r>
    </w:p>
    <w:p w14:paraId="02102643" w14:textId="20243318" w:rsidR="005A3F76" w:rsidRDefault="005A3F76" w:rsidP="005A3F76">
      <w:pPr>
        <w:pStyle w:val="berschrift2"/>
      </w:pPr>
      <w:bookmarkStart w:id="8" w:name="_Toc356158379"/>
      <w:r>
        <w:lastRenderedPageBreak/>
        <w:t>Prozess C (Konsolen Prozess)</w:t>
      </w:r>
      <w:bookmarkEnd w:id="8"/>
    </w:p>
    <w:p w14:paraId="5F7E3633" w14:textId="32319AD6" w:rsidR="00333683" w:rsidRDefault="00333683" w:rsidP="00333683">
      <w:r w:rsidRPr="00EF12E1">
        <w:rPr>
          <w:lang w:val="en-US"/>
        </w:rPr>
        <w:t>Funktion „</w:t>
      </w:r>
      <w:r w:rsidRPr="00EF12E1">
        <w:rPr>
          <w:b/>
          <w:i/>
          <w:lang w:val="en-US"/>
        </w:rPr>
        <w:t>process</w:t>
      </w:r>
      <w:r>
        <w:rPr>
          <w:b/>
          <w:i/>
          <w:lang w:val="en-US"/>
        </w:rPr>
        <w:t>C</w:t>
      </w:r>
      <w:r w:rsidRPr="00EF12E1">
        <w:rPr>
          <w:b/>
          <w:i/>
          <w:lang w:val="en-US"/>
        </w:rPr>
        <w:t>“</w:t>
      </w:r>
      <w:r w:rsidR="00DC0923">
        <w:rPr>
          <w:b/>
          <w:i/>
          <w:lang w:val="en-US"/>
        </w:rPr>
        <w:t>:</w:t>
      </w:r>
      <w:r w:rsidR="00DC0923">
        <w:rPr>
          <w:b/>
          <w:i/>
          <w:lang w:val="en-US"/>
        </w:rPr>
        <w:br/>
      </w:r>
      <w:r>
        <w:t>Zunächst wird der Stackpointer von „processC“ auf den, für Prozess C definierten, Stackbereich gesetzt.</w:t>
      </w:r>
      <w:r w:rsidR="00985552">
        <w:t xml:space="preserve"> </w:t>
      </w:r>
      <w:r w:rsidR="00D10352">
        <w:t>Anschließend</w:t>
      </w:r>
      <w:r>
        <w:t xml:space="preserve"> </w:t>
      </w:r>
      <w:r w:rsidR="000A0A3E">
        <w:t xml:space="preserve">wird eine </w:t>
      </w:r>
      <w:r>
        <w:t>Endlosschleife</w:t>
      </w:r>
      <w:r w:rsidR="000A0A3E">
        <w:t xml:space="preserve"> gestartet</w:t>
      </w:r>
      <w:r>
        <w:t>. In dieser wartet eine weitere Schleife auf Eingaben auf PORT1. Ist eine Eingabe erfolgt setzt sich das RI0-Empfangsflag und die Schleife endet. Die Eingabe wird anschließend in Register 7 (R7) kopiert. Danach wird die Funktion zur weiteren Eingabebehandlung („</w:t>
      </w:r>
      <w:r w:rsidRPr="00614575">
        <w:t>handleSerial0Input</w:t>
      </w:r>
      <w:r>
        <w:t>“) aufgerufen. Das RI0-Empfangsbit wird zurückgesetzt und die Endlosschleife von „process</w:t>
      </w:r>
      <w:r w:rsidR="00401022">
        <w:t>C</w:t>
      </w:r>
      <w:r>
        <w:t xml:space="preserve">“ beginnt von vorne. </w:t>
      </w:r>
    </w:p>
    <w:p w14:paraId="71E029A8" w14:textId="7B7867E0" w:rsidR="00333683" w:rsidRDefault="00333683" w:rsidP="00333683">
      <w:r>
        <w:t>Zusätzlich wird in der Endlosschleife zyklisch der Watchdogtimer zurückgesetzt. Andernfalls würde der Watchdog nach einer bestimmten Anzahl von Durchläufen annehmen, das Programm befände sich in einer Verklemmung und alle Register zurücksetzen.</w:t>
      </w:r>
    </w:p>
    <w:p w14:paraId="20B95B9D" w14:textId="347DE5E5" w:rsidR="00333683" w:rsidRDefault="00333683" w:rsidP="00333683">
      <w:r>
        <w:t>Funktion „</w:t>
      </w:r>
      <w:r w:rsidRPr="00614575">
        <w:rPr>
          <w:b/>
          <w:i/>
        </w:rPr>
        <w:t>handleSerial0Input</w:t>
      </w:r>
      <w:r>
        <w:t>“</w:t>
      </w:r>
      <w:r w:rsidR="00895E05">
        <w:t>:</w:t>
      </w:r>
      <w:r w:rsidR="00895E05">
        <w:br/>
      </w:r>
      <w:r>
        <w:t>Gemäß der Aufgabenstellung ist der weitere Programmverlauf abhängig von der Tastatureingabe</w:t>
      </w:r>
    </w:p>
    <w:tbl>
      <w:tblPr>
        <w:tblStyle w:val="Tabellenraster"/>
        <w:tblW w:w="0" w:type="auto"/>
        <w:tblLook w:val="04A0" w:firstRow="1" w:lastRow="0" w:firstColumn="1" w:lastColumn="0" w:noHBand="0" w:noVBand="1"/>
      </w:tblPr>
      <w:tblGrid>
        <w:gridCol w:w="4606"/>
        <w:gridCol w:w="4606"/>
      </w:tblGrid>
      <w:tr w:rsidR="00333683" w14:paraId="0E132FFD" w14:textId="77777777" w:rsidTr="00BD150A">
        <w:tc>
          <w:tcPr>
            <w:tcW w:w="4606" w:type="dxa"/>
          </w:tcPr>
          <w:p w14:paraId="01FC6B9B" w14:textId="77777777" w:rsidR="00333683" w:rsidRDefault="00333683" w:rsidP="00BD150A">
            <w:r>
              <w:t>Taste</w:t>
            </w:r>
          </w:p>
        </w:tc>
        <w:tc>
          <w:tcPr>
            <w:tcW w:w="4606" w:type="dxa"/>
          </w:tcPr>
          <w:p w14:paraId="4BB8DD6B" w14:textId="77777777" w:rsidR="00333683" w:rsidRDefault="00333683" w:rsidP="00BD150A">
            <w:r>
              <w:t>Aktion</w:t>
            </w:r>
          </w:p>
        </w:tc>
      </w:tr>
      <w:tr w:rsidR="00333683" w14:paraId="20241E26" w14:textId="77777777" w:rsidTr="00BD150A">
        <w:tc>
          <w:tcPr>
            <w:tcW w:w="4606" w:type="dxa"/>
          </w:tcPr>
          <w:p w14:paraId="1124A66C" w14:textId="77777777" w:rsidR="00333683" w:rsidRDefault="00333683" w:rsidP="00BD150A">
            <w:r>
              <w:t>A</w:t>
            </w:r>
          </w:p>
        </w:tc>
        <w:tc>
          <w:tcPr>
            <w:tcW w:w="4606" w:type="dxa"/>
          </w:tcPr>
          <w:p w14:paraId="461148D6" w14:textId="77777777" w:rsidR="00333683" w:rsidRDefault="00333683" w:rsidP="00BD150A">
            <w:r>
              <w:t>Prozess A starten</w:t>
            </w:r>
          </w:p>
        </w:tc>
      </w:tr>
      <w:tr w:rsidR="00333683" w14:paraId="1705321A" w14:textId="77777777" w:rsidTr="00BD150A">
        <w:tc>
          <w:tcPr>
            <w:tcW w:w="4606" w:type="dxa"/>
          </w:tcPr>
          <w:p w14:paraId="24A55A91" w14:textId="77777777" w:rsidR="00333683" w:rsidRDefault="00333683" w:rsidP="00BD150A">
            <w:r>
              <w:t>B</w:t>
            </w:r>
          </w:p>
        </w:tc>
        <w:tc>
          <w:tcPr>
            <w:tcW w:w="4606" w:type="dxa"/>
          </w:tcPr>
          <w:p w14:paraId="76904071" w14:textId="77777777" w:rsidR="00333683" w:rsidRDefault="00333683" w:rsidP="00BD150A">
            <w:r>
              <w:t>Prozess A beenden</w:t>
            </w:r>
          </w:p>
        </w:tc>
      </w:tr>
      <w:tr w:rsidR="00333683" w14:paraId="405F4177" w14:textId="77777777" w:rsidTr="00BD150A">
        <w:tc>
          <w:tcPr>
            <w:tcW w:w="4606" w:type="dxa"/>
          </w:tcPr>
          <w:p w14:paraId="3D5FDD72" w14:textId="77777777" w:rsidR="00333683" w:rsidRDefault="00333683" w:rsidP="00BD150A">
            <w:r>
              <w:t>C</w:t>
            </w:r>
          </w:p>
        </w:tc>
        <w:tc>
          <w:tcPr>
            <w:tcW w:w="4606" w:type="dxa"/>
          </w:tcPr>
          <w:p w14:paraId="21BF3BA1" w14:textId="77777777" w:rsidR="00333683" w:rsidRDefault="00333683" w:rsidP="00BD150A">
            <w:r>
              <w:t>Prozess B starten</w:t>
            </w:r>
          </w:p>
        </w:tc>
      </w:tr>
      <w:tr w:rsidR="00333683" w14:paraId="07F93E5F" w14:textId="77777777" w:rsidTr="00BD150A">
        <w:tc>
          <w:tcPr>
            <w:tcW w:w="4606" w:type="dxa"/>
          </w:tcPr>
          <w:p w14:paraId="215F51FE" w14:textId="77777777" w:rsidR="00333683" w:rsidRDefault="00333683" w:rsidP="00BD150A">
            <w:r>
              <w:t>Sonst</w:t>
            </w:r>
          </w:p>
        </w:tc>
        <w:tc>
          <w:tcPr>
            <w:tcW w:w="4606" w:type="dxa"/>
          </w:tcPr>
          <w:p w14:paraId="60D935FE" w14:textId="77777777" w:rsidR="00333683" w:rsidRDefault="00333683" w:rsidP="00BD150A">
            <w:r>
              <w:t>Keine Aktion</w:t>
            </w:r>
          </w:p>
        </w:tc>
      </w:tr>
    </w:tbl>
    <w:p w14:paraId="7FDA87F7" w14:textId="77777777" w:rsidR="00333683" w:rsidRDefault="00333683" w:rsidP="00333683"/>
    <w:p w14:paraId="7D9F1D8A" w14:textId="4A126536" w:rsidR="00333683" w:rsidRDefault="00333683" w:rsidP="00333683">
      <w:r>
        <w:t xml:space="preserve">Hierzu wird der bedingte Aufruf CJNE verwendet. CJNE springt an das angegebene Label wenn die Bedingung </w:t>
      </w:r>
      <w:r w:rsidRPr="002B1B14">
        <w:rPr>
          <w:u w:val="single"/>
        </w:rPr>
        <w:t>nicht</w:t>
      </w:r>
      <w:r>
        <w:t xml:space="preserve"> erfüllt wird. War die Eingabe weder a,</w:t>
      </w:r>
      <w:r w:rsidR="00AD4D6E">
        <w:t xml:space="preserve"> </w:t>
      </w:r>
      <w:r>
        <w:t>b oder c, so wird nur der Inhalt von Register 7 (R7) gelöscht und zurück in die Endlosschleife von „</w:t>
      </w:r>
      <w:r w:rsidRPr="007C457B">
        <w:rPr>
          <w:b/>
          <w:i/>
        </w:rPr>
        <w:t>process</w:t>
      </w:r>
      <w:r>
        <w:rPr>
          <w:b/>
          <w:i/>
        </w:rPr>
        <w:t>C</w:t>
      </w:r>
      <w:r>
        <w:t xml:space="preserve">“ gesprungen. Erfolgt eine gültige Eingabe wird der jeweilige Datenzeiger kopiert. Durch das Bit „isNew“ und „isDel“ wird angegeben ob der Prozess gestartet oder beendet werden soll.  </w:t>
      </w:r>
    </w:p>
    <w:p w14:paraId="6AACD716" w14:textId="6ABC7844" w:rsidR="00333683" w:rsidRDefault="00F31AD5" w:rsidP="00F31AD5">
      <w:pPr>
        <w:pStyle w:val="berschrift2"/>
      </w:pPr>
      <w:bookmarkStart w:id="9" w:name="_Toc356158380"/>
      <w:r>
        <w:t>BootStrap Prozess</w:t>
      </w:r>
      <w:bookmarkEnd w:id="9"/>
    </w:p>
    <w:p w14:paraId="5855B2E2" w14:textId="6EA9ADF4" w:rsidR="00F31AD5" w:rsidRDefault="00F31AD5" w:rsidP="00F31AD5">
      <w:r>
        <w:t>Dieser Prozess wird als erstes nach Starten des Programms ausgeführt. Seine Aufgabe ist es alle</w:t>
      </w:r>
      <w:r w:rsidR="00993C27">
        <w:t xml:space="preserve"> nötigen Register (Timer, UART, Interrupts) sowie die Prozesstabelle zu </w:t>
      </w:r>
      <w:r w:rsidR="00D41EA2">
        <w:t>i</w:t>
      </w:r>
      <w:r w:rsidR="00993C27">
        <w:t>nitialisieren</w:t>
      </w:r>
      <w:r w:rsidR="00124F1D">
        <w:t>. Danach teilt er dem Scheduler mit, dass Prozess</w:t>
      </w:r>
      <w:r w:rsidR="00881871">
        <w:t xml:space="preserve"> </w:t>
      </w:r>
      <w:r w:rsidR="00124F1D">
        <w:t>C gestartet werden soll und startet die Hauptschleife des gesamten Programms</w:t>
      </w:r>
      <w:r w:rsidR="00231EBB">
        <w:t xml:space="preserve">. In dieser Schleife befindet sich das Programm solange kein Prozess als </w:t>
      </w:r>
      <w:r w:rsidR="00A6527B">
        <w:t>gestartet</w:t>
      </w:r>
      <w:r w:rsidR="00231EBB">
        <w:t xml:space="preserve"> ist</w:t>
      </w:r>
      <w:r w:rsidR="00124F1D">
        <w:t>.</w:t>
      </w:r>
    </w:p>
    <w:p w14:paraId="672DA494" w14:textId="5AC0B9F2" w:rsidR="00CA1E41" w:rsidRDefault="00CA1E41" w:rsidP="0005316F">
      <w:pPr>
        <w:pStyle w:val="berschrift3"/>
      </w:pPr>
      <w:bookmarkStart w:id="10" w:name="_Toc356158381"/>
      <w:r>
        <w:t>Der Scheduler</w:t>
      </w:r>
      <w:bookmarkEnd w:id="10"/>
    </w:p>
    <w:p w14:paraId="7D2CDA1F" w14:textId="77777777" w:rsidR="0005316F" w:rsidRDefault="0005316F" w:rsidP="0005316F">
      <w:r w:rsidRPr="00F32885">
        <w:t xml:space="preserve">Der Scheduler ist der Kern des Projekts und besteht aus verschiedenen Teilen, auf welche im </w:t>
      </w:r>
      <w:r>
        <w:t>Verlauf der Dokumentation weiter eingegangen wird</w:t>
      </w:r>
      <w:r w:rsidRPr="00F32885">
        <w:t>.</w:t>
      </w:r>
      <w:r>
        <w:t xml:space="preserve"> Die Aufgabe des Schedulers besteht darin, Prozesse zu verwalten und sie entsprechend ihrer Priorität auszuführen.</w:t>
      </w:r>
    </w:p>
    <w:p w14:paraId="3CB8D0CC" w14:textId="77777777" w:rsidR="0005316F" w:rsidRDefault="0005316F" w:rsidP="0005316F">
      <w:pPr>
        <w:pStyle w:val="berschrift3"/>
      </w:pPr>
      <w:bookmarkStart w:id="11" w:name="_Toc356158382"/>
      <w:r>
        <w:t>Datensegmente</w:t>
      </w:r>
      <w:bookmarkEnd w:id="11"/>
    </w:p>
    <w:p w14:paraId="192EED91" w14:textId="351E2EFF" w:rsidR="00864442" w:rsidRDefault="0005316F" w:rsidP="0005316F">
      <w:r>
        <w:t>Der Scheduler verfügt über mehrere Datensegmente, die intern verwendet werden, jedoch größtenteils von externen Prozessen gesetzt werden.</w:t>
      </w:r>
    </w:p>
    <w:p w14:paraId="61FDAF8C" w14:textId="77777777" w:rsidR="00864442" w:rsidRDefault="00864442">
      <w:r>
        <w:br w:type="page"/>
      </w:r>
    </w:p>
    <w:p w14:paraId="385C83C8" w14:textId="77777777" w:rsidR="0005316F" w:rsidRDefault="0005316F" w:rsidP="0005316F">
      <w:r>
        <w:lastRenderedPageBreak/>
        <w:t>Die genutzten Datensegmente setzen sich wie folgt zusammen:</w:t>
      </w:r>
    </w:p>
    <w:p w14:paraId="50385AA9" w14:textId="77777777" w:rsidR="0005316F" w:rsidRDefault="0005316F" w:rsidP="0005316F">
      <w:pPr>
        <w:pStyle w:val="Listenabsatz"/>
        <w:numPr>
          <w:ilvl w:val="0"/>
          <w:numId w:val="14"/>
        </w:numPr>
        <w:spacing w:after="200" w:line="276" w:lineRule="auto"/>
      </w:pPr>
      <w:r w:rsidRPr="000818C6">
        <w:rPr>
          <w:b/>
        </w:rPr>
        <w:t>processTable</w:t>
      </w:r>
      <w:r>
        <w:br/>
        <w:t>processTable stellt die vom Scheduler genutzte Prozesstabelle dar. Der genaue Aufbau kann Kapitel „</w:t>
      </w:r>
      <w:r>
        <w:fldChar w:fldCharType="begin"/>
      </w:r>
      <w:r>
        <w:instrText xml:space="preserve"> REF _Ref356035072 \h </w:instrText>
      </w:r>
      <w:r>
        <w:fldChar w:fldCharType="separate"/>
      </w:r>
      <w:r w:rsidR="00274825">
        <w:t>Aufbau der Prozesstabelle</w:t>
      </w:r>
      <w:r>
        <w:fldChar w:fldCharType="end"/>
      </w:r>
      <w:r>
        <w:t>“ entnommen werden.</w:t>
      </w:r>
    </w:p>
    <w:p w14:paraId="1CFAD86B" w14:textId="77777777" w:rsidR="0005316F" w:rsidRDefault="0005316F" w:rsidP="0005316F">
      <w:pPr>
        <w:pStyle w:val="Listenabsatz"/>
        <w:numPr>
          <w:ilvl w:val="0"/>
          <w:numId w:val="14"/>
        </w:numPr>
        <w:spacing w:after="200" w:line="276" w:lineRule="auto"/>
      </w:pPr>
      <w:r w:rsidRPr="000818C6">
        <w:rPr>
          <w:b/>
        </w:rPr>
        <w:t>processStartAdress</w:t>
      </w:r>
      <w:r>
        <w:br/>
        <w:t>processStartAdress wird von externen Prozessen beim Anlegen bzw. Löschen eines Prozess dazu verwendet, dem Scheduler die Startadresse des zu startenden bzw. zu löschenden Prozesses mitzuteilen. Dieses Datensegment wird nur in Kombination mit dem newBit verwendet.</w:t>
      </w:r>
    </w:p>
    <w:p w14:paraId="5E4D3E3C" w14:textId="77777777" w:rsidR="0005316F" w:rsidRPr="00DC2965" w:rsidRDefault="0005316F" w:rsidP="0005316F">
      <w:pPr>
        <w:pStyle w:val="Listenabsatz"/>
        <w:numPr>
          <w:ilvl w:val="0"/>
          <w:numId w:val="14"/>
        </w:numPr>
        <w:spacing w:after="200" w:line="276" w:lineRule="auto"/>
      </w:pPr>
      <w:r w:rsidRPr="000818C6">
        <w:rPr>
          <w:b/>
        </w:rPr>
        <w:t>newBit</w:t>
      </w:r>
      <w:r>
        <w:br/>
        <w:t xml:space="preserve">Das newBit-Datensegment wird von externen Prozessen gesetzt. Es zeigt dem Scheduler an, ob es einen zu löschenden bzw. anzulegenden Prozess gibt. </w:t>
      </w:r>
    </w:p>
    <w:p w14:paraId="54597AEF" w14:textId="77777777" w:rsidR="0005316F" w:rsidRDefault="0005316F" w:rsidP="0005316F">
      <w:pPr>
        <w:pStyle w:val="Listenabsatz"/>
        <w:numPr>
          <w:ilvl w:val="0"/>
          <w:numId w:val="14"/>
        </w:numPr>
        <w:spacing w:after="200" w:line="276" w:lineRule="auto"/>
      </w:pPr>
      <w:r w:rsidRPr="000818C6">
        <w:rPr>
          <w:b/>
        </w:rPr>
        <w:t>index</w:t>
      </w:r>
      <w:r>
        <w:br/>
        <w:t>Das index- Datensegment zeigt auf die aktuelle Zeile innerhalb der Prozesstabelle und wird ausschließlich intern verwendet.</w:t>
      </w:r>
    </w:p>
    <w:p w14:paraId="07CDF553" w14:textId="77777777" w:rsidR="0005316F" w:rsidRDefault="0005316F" w:rsidP="0005316F">
      <w:pPr>
        <w:pStyle w:val="berschrift3"/>
      </w:pPr>
      <w:bookmarkStart w:id="12" w:name="_Toc356158383"/>
      <w:r>
        <w:t>Konstanten</w:t>
      </w:r>
      <w:bookmarkEnd w:id="12"/>
    </w:p>
    <w:p w14:paraId="0349241C" w14:textId="77777777" w:rsidR="0005316F" w:rsidRDefault="0005316F" w:rsidP="0005316F">
      <w:r>
        <w:t>Die konstanten Datensegmente werden dazu verwendet, um auszuführende Aktionen zu kodieren und die Lesbarkeit zu erhöhen. Benutzt werden die folgenden Konstanten:</w:t>
      </w:r>
    </w:p>
    <w:p w14:paraId="27FAE711" w14:textId="77777777" w:rsidR="0005316F" w:rsidRDefault="0005316F" w:rsidP="0005316F">
      <w:pPr>
        <w:pStyle w:val="Listenabsatz"/>
        <w:numPr>
          <w:ilvl w:val="0"/>
          <w:numId w:val="13"/>
        </w:numPr>
        <w:spacing w:after="200" w:line="276" w:lineRule="auto"/>
      </w:pPr>
      <w:r w:rsidRPr="000818C6">
        <w:rPr>
          <w:b/>
        </w:rPr>
        <w:t>isNew</w:t>
      </w:r>
      <w:r>
        <w:br/>
        <w:t>isNew wird in Kombination mit dem Datensegment newBit verwendet und zeigt an, ob der Scheduler einen neuen Prozess in der Prozesstabelle anlegen soll.</w:t>
      </w:r>
    </w:p>
    <w:p w14:paraId="5F7F470D" w14:textId="77777777" w:rsidR="0005316F" w:rsidRDefault="0005316F" w:rsidP="0005316F">
      <w:pPr>
        <w:pStyle w:val="Listenabsatz"/>
        <w:numPr>
          <w:ilvl w:val="0"/>
          <w:numId w:val="13"/>
        </w:numPr>
        <w:spacing w:after="200" w:line="276" w:lineRule="auto"/>
      </w:pPr>
      <w:r w:rsidRPr="000818C6">
        <w:rPr>
          <w:b/>
        </w:rPr>
        <w:t>isDel</w:t>
      </w:r>
      <w:r>
        <w:br/>
        <w:t>isDel wird in Kombination mit dem Datensegment newBit verwendet und zeigt an, ob der Scheduler einen neuen Prozess aus der Prozesstabelle entfernen soll.</w:t>
      </w:r>
    </w:p>
    <w:p w14:paraId="30D5A054" w14:textId="77777777" w:rsidR="0005316F" w:rsidRDefault="0005316F" w:rsidP="0005316F">
      <w:pPr>
        <w:pStyle w:val="Listenabsatz"/>
        <w:numPr>
          <w:ilvl w:val="0"/>
          <w:numId w:val="13"/>
        </w:numPr>
        <w:spacing w:after="200" w:line="276" w:lineRule="auto"/>
      </w:pPr>
      <w:r w:rsidRPr="000818C6">
        <w:rPr>
          <w:b/>
        </w:rPr>
        <w:t>isNon</w:t>
      </w:r>
      <w:r>
        <w:br/>
        <w:t>isNon wird in Kombination mit dem Datensegment newBit verwendet und zeigt dem Scheduler an, dass er weder anlegen noch löschen soll.</w:t>
      </w:r>
    </w:p>
    <w:p w14:paraId="0E7491DB" w14:textId="77777777" w:rsidR="0005316F" w:rsidRDefault="0005316F" w:rsidP="0005316F">
      <w:pPr>
        <w:pStyle w:val="Listenabsatz"/>
        <w:numPr>
          <w:ilvl w:val="0"/>
          <w:numId w:val="13"/>
        </w:numPr>
        <w:spacing w:after="200" w:line="276" w:lineRule="auto"/>
      </w:pPr>
      <w:r w:rsidRPr="000818C6">
        <w:rPr>
          <w:b/>
        </w:rPr>
        <w:t>isProcessA</w:t>
      </w:r>
      <w:r>
        <w:br/>
        <w:t>isProcessA wird ausschließlich intern verwendet und entspricht der Adresse des Prozess innerhalb der Prozesstabelle.</w:t>
      </w:r>
    </w:p>
    <w:p w14:paraId="290C4225" w14:textId="77777777" w:rsidR="0005316F" w:rsidRDefault="0005316F" w:rsidP="0005316F">
      <w:pPr>
        <w:pStyle w:val="Listenabsatz"/>
        <w:numPr>
          <w:ilvl w:val="0"/>
          <w:numId w:val="13"/>
        </w:numPr>
        <w:spacing w:after="200" w:line="276" w:lineRule="auto"/>
      </w:pPr>
      <w:r w:rsidRPr="000818C6">
        <w:rPr>
          <w:b/>
        </w:rPr>
        <w:t>isProcessB</w:t>
      </w:r>
      <w:r>
        <w:br/>
        <w:t>isProcessB wird ausschließlich intern verwendet und entspricht der Adresse des Prozess innerhalb der Prozesstabelle.</w:t>
      </w:r>
    </w:p>
    <w:p w14:paraId="56525923" w14:textId="6DA09EF3" w:rsidR="00FD3B02" w:rsidRDefault="0005316F" w:rsidP="0005316F">
      <w:pPr>
        <w:pStyle w:val="Listenabsatz"/>
        <w:numPr>
          <w:ilvl w:val="0"/>
          <w:numId w:val="13"/>
        </w:numPr>
        <w:spacing w:after="200" w:line="276" w:lineRule="auto"/>
      </w:pPr>
      <w:r w:rsidRPr="000818C6">
        <w:rPr>
          <w:b/>
        </w:rPr>
        <w:t>isProcessC</w:t>
      </w:r>
      <w:r>
        <w:br/>
        <w:t>isProcessC wird ausschließlich intern verwendet und entspricht der Adresse des Prozess innerhalb der Prozesstabelle.</w:t>
      </w:r>
    </w:p>
    <w:p w14:paraId="3CA05318" w14:textId="43350F6A" w:rsidR="0005316F" w:rsidRPr="00482F87" w:rsidRDefault="00FD3B02" w:rsidP="00FD3B02">
      <w:r>
        <w:br w:type="page"/>
      </w:r>
    </w:p>
    <w:p w14:paraId="3032696F" w14:textId="77777777" w:rsidR="0005316F" w:rsidRDefault="0005316F" w:rsidP="0005316F">
      <w:pPr>
        <w:pStyle w:val="berschrift3"/>
      </w:pPr>
      <w:bookmarkStart w:id="13" w:name="_Ref356035072"/>
      <w:bookmarkStart w:id="14" w:name="_Toc356158384"/>
      <w:r>
        <w:lastRenderedPageBreak/>
        <w:t>Aufbau der Prozesstabelle</w:t>
      </w:r>
      <w:bookmarkEnd w:id="13"/>
      <w:bookmarkEnd w:id="14"/>
    </w:p>
    <w:p w14:paraId="19039960" w14:textId="77777777" w:rsidR="0005316F" w:rsidRDefault="0005316F" w:rsidP="0005316F">
      <w:r>
        <w:t xml:space="preserve">Im Projekt wird eine statische, 78 Byte große, Prozesstabelle verwendet, in der die Positionen der potentiellen Prozesse fest vorgegeben sind (vgl. </w:t>
      </w:r>
      <w:r>
        <w:fldChar w:fldCharType="begin"/>
      </w:r>
      <w:r>
        <w:instrText xml:space="preserve"> REF _Ref356036029 \h </w:instrText>
      </w:r>
      <w:r>
        <w:fldChar w:fldCharType="separate"/>
      </w:r>
      <w:r w:rsidR="00274825" w:rsidRPr="007F05BC">
        <w:t xml:space="preserve">Tabelle </w:t>
      </w:r>
      <w:r w:rsidR="00274825">
        <w:rPr>
          <w:noProof/>
        </w:rPr>
        <w:t>1</w:t>
      </w:r>
      <w:r>
        <w:fldChar w:fldCharType="end"/>
      </w:r>
      <w:r>
        <w:t xml:space="preserve">). </w:t>
      </w:r>
    </w:p>
    <w:bookmarkStart w:id="15" w:name="_MON_1429867079"/>
    <w:bookmarkEnd w:id="15"/>
    <w:p w14:paraId="3A1FA761" w14:textId="77777777" w:rsidR="0005316F" w:rsidRPr="007F05BC" w:rsidRDefault="0005316F" w:rsidP="0005316F">
      <w:pPr>
        <w:keepNext/>
      </w:pPr>
      <w:r w:rsidRPr="00F8273A">
        <w:object w:dxaOrig="8175" w:dyaOrig="1515" w14:anchorId="621DFB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75pt;height:75.75pt" o:ole="">
            <v:imagedata r:id="rId9" o:title=""/>
          </v:shape>
          <o:OLEObject Type="Embed" ProgID="Excel.Sheet.8" ShapeID="_x0000_i1025" DrawAspect="Content" ObjectID="_1429900382" r:id="rId10"/>
        </w:object>
      </w:r>
    </w:p>
    <w:p w14:paraId="6B651438" w14:textId="77777777" w:rsidR="0005316F" w:rsidRPr="007F05BC" w:rsidRDefault="0005316F" w:rsidP="0005316F">
      <w:pPr>
        <w:pStyle w:val="Beschriftung"/>
      </w:pPr>
      <w:bookmarkStart w:id="16" w:name="_Ref356036029"/>
      <w:r w:rsidRPr="007F05BC">
        <w:t xml:space="preserve">Tabelle </w:t>
      </w:r>
      <w:r>
        <w:fldChar w:fldCharType="begin"/>
      </w:r>
      <w:r w:rsidRPr="007F05BC">
        <w:instrText xml:space="preserve"> SEQ Tabelle \* ARABIC </w:instrText>
      </w:r>
      <w:r>
        <w:fldChar w:fldCharType="separate"/>
      </w:r>
      <w:r w:rsidR="00274825">
        <w:rPr>
          <w:noProof/>
        </w:rPr>
        <w:t>1</w:t>
      </w:r>
      <w:r>
        <w:fldChar w:fldCharType="end"/>
      </w:r>
      <w:bookmarkEnd w:id="16"/>
      <w:r w:rsidRPr="007F05BC">
        <w:t>: Aufbau der Prozesstabelle</w:t>
      </w:r>
    </w:p>
    <w:p w14:paraId="1FC59C56" w14:textId="77777777" w:rsidR="0005316F" w:rsidRDefault="0005316F" w:rsidP="0005316F">
      <w:r>
        <w:t>Das „ist Aktiv“-Flag wird dafür genutzt um dem Scheduler anzuzeigen, ob der jeweilige Prozess läuft oder nicht. Entsprechend wird es beim Anlegen eines Prozesses auf den Wert 1 gesetzt bzw. beim Stoppen auf den Wert 0.</w:t>
      </w:r>
      <w:r>
        <w:br/>
        <w:t>Bei der Initialisierung der Tabelle wird die gesamte Spalte auf den Wert 0 gesetzt, da anfangs noch kein Prozess gestartet wurde.</w:t>
      </w:r>
    </w:p>
    <w:p w14:paraId="7B0B499C" w14:textId="77777777" w:rsidR="0005316F" w:rsidRDefault="0005316F" w:rsidP="0005316F">
      <w:r>
        <w:t>Das Feld „aktueller Stackpointer“ wird verwendet um den Stackpointer eines Prozesses nach Ablauf von dessen Zeitscheibe zu sichern. Wenn der Prozess erneut an der Reihe ist, wird der Stackpointer wiederhergestellt, um sicherzustellen, dass der Prozess an der Stelle weiterläuft, an der er unterbrochen wurde.</w:t>
      </w:r>
    </w:p>
    <w:p w14:paraId="7B13D29D" w14:textId="77777777" w:rsidR="0005316F" w:rsidRDefault="0005316F" w:rsidP="0005316F">
      <w:r>
        <w:t>Die Prozessstartadresse wird bereits bei der Initialisierung der Tabelle auf die entsprechende Adresse gesetzt und bleibt konstant. Die Adresse wird zur Identifikation eines Prozesses verwendet, wenn dieser gestartet oder gestoppt werden soll.</w:t>
      </w:r>
    </w:p>
    <w:p w14:paraId="4283D56F" w14:textId="77777777" w:rsidR="0005316F" w:rsidRDefault="0005316F" w:rsidP="0005316F">
      <w:r>
        <w:t>Die Prozessdaten stellen den Stack des jeweiligen Prozesses dar. Um zu gewährleisten, dass Prozesse ihre Daten in der Tabelle speichern, werden deren Stackpointer anfangs auf eine Adresse relativ zur Startadresse der Prozesstabelle gesetzt.</w:t>
      </w:r>
    </w:p>
    <w:p w14:paraId="569FDBAA" w14:textId="77777777" w:rsidR="0005316F" w:rsidRDefault="0005316F" w:rsidP="0005316F">
      <w:pPr>
        <w:pStyle w:val="berschrift3"/>
      </w:pPr>
      <w:bookmarkStart w:id="17" w:name="_Toc356158385"/>
      <w:r>
        <w:t>Die Interrupt-Routine</w:t>
      </w:r>
      <w:bookmarkEnd w:id="17"/>
    </w:p>
    <w:p w14:paraId="4DBAE884" w14:textId="77777777" w:rsidR="0005316F" w:rsidRPr="00617370" w:rsidRDefault="0005316F" w:rsidP="0005316F">
      <w:r>
        <w:t>Die Interrupt-Routine, die nach Ablauf einer Zeitscheibe ausgeführt wird, enthält die Hauptfunktionalität des Schedulers. In ihr wird zunächst der Stack des unterbrochenen Prozesses in der Tabelle gespeichert. Anschließend wird solange die Prozesstabelle durchlaufen, bis ein Prozess gefunden wird, dessen „ist Aktiv“-Feld gesetzt ist. Ebenfalls werden Prozesse erstellt bzw. gelöscht, falls das newBit entsprechend gesetzt wurde. Nach erfolgreicher Identifikation eines aktiven Prozesses, wird zunächst seine Zeitscheibendauer (Priorität) festgelegt (vgl. Kapitel „</w:t>
      </w:r>
      <w:r>
        <w:fldChar w:fldCharType="begin"/>
      </w:r>
      <w:r>
        <w:instrText xml:space="preserve"> REF _Ref356037158 \h </w:instrText>
      </w:r>
      <w:r>
        <w:fldChar w:fldCharType="separate"/>
      </w:r>
      <w:r w:rsidR="00274825">
        <w:t>Zeitscheiben (Prioritäten)</w:t>
      </w:r>
      <w:r>
        <w:fldChar w:fldCharType="end"/>
      </w:r>
      <w:r>
        <w:t>“). Anschließend werden Stackpointer und Stack des Prozess wiederhergestellt und es wird zurück in den Prozess gesprungen, damit dieser seine Arbeit fortsetzen kann.</w:t>
      </w:r>
    </w:p>
    <w:p w14:paraId="1676EF0A" w14:textId="77777777" w:rsidR="0005316F" w:rsidRDefault="0005316F" w:rsidP="0005316F">
      <w:pPr>
        <w:pStyle w:val="berschrift3"/>
      </w:pPr>
      <w:bookmarkStart w:id="18" w:name="_Ref356037158"/>
      <w:bookmarkStart w:id="19" w:name="_Toc356158386"/>
      <w:r>
        <w:t>Zeitscheiben (Prioritäten)</w:t>
      </w:r>
      <w:bookmarkEnd w:id="18"/>
      <w:bookmarkEnd w:id="19"/>
    </w:p>
    <w:p w14:paraId="6BBD195D" w14:textId="77777777" w:rsidR="0005316F" w:rsidRDefault="0005316F" w:rsidP="0005316F">
      <w:r>
        <w:t>Im Projekt werden die Zeitscheiben über einen 16-Bit-Timer realisiert, um diesen komfortabel manipulieren zu können. Da in ProzessA  ein 13-Bit-Timer (8-Bit mit prescaling) verwendet wird, werden die Zeiten relativ zu diesem verteilt und wurden folgendermaßen berechnet:</w:t>
      </w:r>
    </w:p>
    <w:p w14:paraId="5082F09B" w14:textId="77777777" w:rsidR="0005316F" w:rsidRDefault="0005316F" w:rsidP="0005316F">
      <w:pPr>
        <w:ind w:firstLine="720"/>
      </w:pPr>
      <w:r>
        <w:t xml:space="preserve">Relative Priorität = </w:t>
      </w:r>
      <m:oMath>
        <m:sSup>
          <m:sSupPr>
            <m:ctrlPr>
              <w:rPr>
                <w:rFonts w:ascii="Cambria Math" w:hAnsi="Cambria Math"/>
                <w:i/>
              </w:rPr>
            </m:ctrlPr>
          </m:sSupPr>
          <m:e>
            <m:r>
              <w:rPr>
                <w:rFonts w:ascii="Cambria Math" w:hAnsi="Cambria Math"/>
              </w:rPr>
              <m:t>(2</m:t>
            </m:r>
          </m:e>
          <m:sup>
            <m:r>
              <w:rPr>
                <w:rFonts w:ascii="Cambria Math" w:hAnsi="Cambria Math"/>
              </w:rPr>
              <m:t>16</m:t>
            </m:r>
          </m:sup>
        </m:sSup>
        <m:r>
          <w:rPr>
            <w:rFonts w:ascii="Cambria Math" w:hAnsi="Cambria Math"/>
          </w:rPr>
          <m:t xml:space="preserve">- </m:t>
        </m:r>
        <m:sSup>
          <m:sSupPr>
            <m:ctrlPr>
              <w:rPr>
                <w:rFonts w:ascii="Cambria Math" w:hAnsi="Cambria Math"/>
                <w:i/>
              </w:rPr>
            </m:ctrlPr>
          </m:sSupPr>
          <m:e>
            <m:r>
              <w:rPr>
                <w:rFonts w:ascii="Cambria Math" w:hAnsi="Cambria Math"/>
              </w:rPr>
              <m:t>2</m:t>
            </m:r>
          </m:e>
          <m:sup>
            <m:r>
              <w:rPr>
                <w:rFonts w:ascii="Cambria Math" w:hAnsi="Cambria Math"/>
              </w:rPr>
              <m:t>13</m:t>
            </m:r>
          </m:sup>
        </m:sSup>
        <m:r>
          <w:rPr>
            <w:rFonts w:ascii="Cambria Math" w:hAnsi="Cambria Math"/>
          </w:rPr>
          <m:t xml:space="preserve">)+ </m:t>
        </m:r>
        <m:nary>
          <m:naryPr>
            <m:chr m:val="∑"/>
            <m:limLoc m:val="undOvr"/>
            <m:ctrlPr>
              <w:rPr>
                <w:rFonts w:ascii="Cambria Math" w:hAnsi="Cambria Math"/>
                <w:i/>
              </w:rPr>
            </m:ctrlPr>
          </m:naryPr>
          <m:sub>
            <m:r>
              <w:rPr>
                <w:rFonts w:ascii="Cambria Math" w:hAnsi="Cambria Math"/>
              </w:rPr>
              <m:t>i=0</m:t>
            </m:r>
          </m:sub>
          <m:sup>
            <m:r>
              <w:rPr>
                <w:rFonts w:ascii="Cambria Math" w:hAnsi="Cambria Math"/>
              </w:rPr>
              <m:t>P</m:t>
            </m:r>
          </m:sup>
          <m:e>
            <m:sSup>
              <m:sSupPr>
                <m:ctrlPr>
                  <w:rPr>
                    <w:rFonts w:ascii="Cambria Math" w:hAnsi="Cambria Math"/>
                    <w:i/>
                  </w:rPr>
                </m:ctrlPr>
              </m:sSupPr>
              <m:e>
                <m:r>
                  <w:rPr>
                    <w:rFonts w:ascii="Cambria Math" w:hAnsi="Cambria Math"/>
                  </w:rPr>
                  <m:t>2</m:t>
                </m:r>
              </m:e>
              <m:sup>
                <m:r>
                  <w:rPr>
                    <w:rFonts w:ascii="Cambria Math" w:hAnsi="Cambria Math"/>
                  </w:rPr>
                  <m:t>12-i</m:t>
                </m:r>
              </m:sup>
            </m:sSup>
          </m:e>
        </m:nary>
      </m:oMath>
      <w:r>
        <w:t>, mit P = absolute Priorität eines Prozesses</w:t>
      </w:r>
    </w:p>
    <w:p w14:paraId="4A5552D5" w14:textId="77777777" w:rsidR="0005316F" w:rsidRDefault="0005316F" w:rsidP="0005316F">
      <w:r>
        <w:lastRenderedPageBreak/>
        <w:t>Die hierzu verwendeten, absoluten Prioritäten lauten wie folgt:</w:t>
      </w:r>
    </w:p>
    <w:bookmarkStart w:id="20" w:name="_MON_1429780001"/>
    <w:bookmarkEnd w:id="20"/>
    <w:p w14:paraId="46579E21" w14:textId="77777777" w:rsidR="0005316F" w:rsidRDefault="0005316F" w:rsidP="0005316F">
      <w:r w:rsidRPr="00F8273A">
        <w:object w:dxaOrig="2550" w:dyaOrig="1215" w14:anchorId="334F1D89">
          <v:shape id="_x0000_i1026" type="#_x0000_t75" style="width:127.5pt;height:60.75pt" o:ole="">
            <v:imagedata r:id="rId11" o:title=""/>
          </v:shape>
          <o:OLEObject Type="Embed" ProgID="Excel.Sheet.8" ShapeID="_x0000_i1026" DrawAspect="Content" ObjectID="_1429900383" r:id="rId12"/>
        </w:object>
      </w:r>
    </w:p>
    <w:p w14:paraId="5941200B" w14:textId="2BBA471D" w:rsidR="0005316F" w:rsidRDefault="0005316F" w:rsidP="0005316F">
      <w:r>
        <w:t>Ein geringerer Wert bedeutet eine höhere Priorität. Die Prioritäten wurden so gewählt, dass ProzessA möglichst häufig an der Reihe ist, um die Ausgabe der „a“ möglichst nahe bei einer Sekunde zu halten. Da ProzessB ein relativ kurzer Prozess ist, da keine Endlosschleife enthalten ist, besitzt er die nächst höhere Priorität. Aufgrund der Tatsache, dass Benutzereingaben verhältnismäßig selten sind, hat somit ProzessC die niedrigste Priorität erhalten.</w:t>
      </w:r>
    </w:p>
    <w:p w14:paraId="2D6317E2" w14:textId="595E6FCC" w:rsidR="00E41A7C" w:rsidRDefault="00E41A7C" w:rsidP="00C535DE">
      <w:pPr>
        <w:pStyle w:val="berschrift1"/>
      </w:pPr>
      <w:bookmarkStart w:id="21" w:name="_Toc356158387"/>
      <w:r>
        <w:t>Listing</w:t>
      </w:r>
      <w:bookmarkEnd w:id="21"/>
    </w:p>
    <w:p w14:paraId="4D97F352" w14:textId="21C8ACBE" w:rsidR="00E41A7C" w:rsidRDefault="00E41A7C" w:rsidP="00C535DE">
      <w:pPr>
        <w:pStyle w:val="berschrift2"/>
      </w:pPr>
      <w:bookmarkStart w:id="22" w:name="_Toc356158388"/>
      <w:r>
        <w:t>Prozess A</w:t>
      </w:r>
      <w:bookmarkEnd w:id="22"/>
    </w:p>
    <w:p w14:paraId="1D131921" w14:textId="77777777" w:rsidR="00E41A7C" w:rsidRDefault="00E41A7C" w:rsidP="00242FA5">
      <w:pPr>
        <w:spacing w:after="0"/>
      </w:pPr>
      <w:r>
        <w:t>$NOMOD51</w:t>
      </w:r>
      <w:r>
        <w:br/>
        <w:t>#include &lt;Reg517a.inc&gt;</w:t>
      </w:r>
      <w:r>
        <w:br/>
      </w:r>
    </w:p>
    <w:p w14:paraId="71D73205" w14:textId="717CC5E2" w:rsidR="00E41A7C" w:rsidRDefault="00E41A7C" w:rsidP="00242FA5">
      <w:pPr>
        <w:spacing w:after="0"/>
      </w:pPr>
      <w:r>
        <w:t>NAME processA</w:t>
      </w:r>
      <w:r>
        <w:br/>
        <w:t>EXTRN DATA (processTable)</w:t>
      </w:r>
      <w:r>
        <w:br/>
        <w:t>PUBLIC processA</w:t>
      </w:r>
    </w:p>
    <w:p w14:paraId="67A6DEED" w14:textId="77777777" w:rsidR="00E41A7C" w:rsidRDefault="00E41A7C" w:rsidP="00242FA5">
      <w:pPr>
        <w:spacing w:after="0"/>
      </w:pPr>
    </w:p>
    <w:p w14:paraId="07C326B5" w14:textId="77777777" w:rsidR="00E41A7C" w:rsidRDefault="00E41A7C" w:rsidP="00242FA5">
      <w:pPr>
        <w:spacing w:after="0"/>
      </w:pPr>
      <w:r>
        <w:t>; create code segment for this process</w:t>
      </w:r>
    </w:p>
    <w:p w14:paraId="64B0A3DA" w14:textId="77777777" w:rsidR="00E41A7C" w:rsidRDefault="00E41A7C" w:rsidP="00242FA5">
      <w:pPr>
        <w:spacing w:after="0"/>
      </w:pPr>
      <w:r>
        <w:t>processASegment SEGMENT CODE</w:t>
      </w:r>
    </w:p>
    <w:p w14:paraId="678AC194" w14:textId="77777777" w:rsidR="00E41A7C" w:rsidRDefault="00E41A7C" w:rsidP="00242FA5">
      <w:pPr>
        <w:spacing w:after="0"/>
      </w:pPr>
      <w:r>
        <w:t>RSEG processASegment</w:t>
      </w:r>
    </w:p>
    <w:p w14:paraId="51312D5F" w14:textId="77777777" w:rsidR="00E41A7C" w:rsidRDefault="00E41A7C" w:rsidP="00242FA5">
      <w:pPr>
        <w:spacing w:after="0"/>
      </w:pPr>
    </w:p>
    <w:p w14:paraId="66A670D9" w14:textId="77777777" w:rsidR="00E41A7C" w:rsidRDefault="00E41A7C" w:rsidP="00242FA5">
      <w:pPr>
        <w:spacing w:after="0"/>
      </w:pPr>
      <w:r>
        <w:t>processA:</w:t>
      </w:r>
    </w:p>
    <w:p w14:paraId="1A441EC9" w14:textId="77777777" w:rsidR="00E41A7C" w:rsidRDefault="00E41A7C" w:rsidP="00242FA5">
      <w:pPr>
        <w:spacing w:after="0"/>
      </w:pPr>
      <w:r>
        <w:tab/>
        <w:t>; set stackpointer relative to the</w:t>
      </w:r>
    </w:p>
    <w:p w14:paraId="425DB25A" w14:textId="77777777" w:rsidR="00E41A7C" w:rsidRDefault="00E41A7C" w:rsidP="00242FA5">
      <w:pPr>
        <w:spacing w:after="0"/>
      </w:pPr>
      <w:r>
        <w:tab/>
        <w:t>; processTable</w:t>
      </w:r>
    </w:p>
    <w:p w14:paraId="1F8FFC6A" w14:textId="77777777" w:rsidR="00E41A7C" w:rsidRDefault="00E41A7C" w:rsidP="00242FA5">
      <w:pPr>
        <w:spacing w:after="0"/>
      </w:pPr>
      <w:r>
        <w:tab/>
        <w:t>MOV A, #processTable</w:t>
      </w:r>
    </w:p>
    <w:p w14:paraId="71D3408D" w14:textId="77777777" w:rsidR="00E41A7C" w:rsidRDefault="00E41A7C" w:rsidP="00242FA5">
      <w:pPr>
        <w:spacing w:after="0"/>
      </w:pPr>
      <w:r>
        <w:tab/>
        <w:t>ADD A, #4D</w:t>
      </w:r>
    </w:p>
    <w:p w14:paraId="50605D74" w14:textId="77777777" w:rsidR="00E41A7C" w:rsidRDefault="00E41A7C" w:rsidP="00242FA5">
      <w:pPr>
        <w:spacing w:after="0"/>
      </w:pPr>
      <w:r>
        <w:tab/>
        <w:t>MOV SP, A</w:t>
      </w:r>
    </w:p>
    <w:p w14:paraId="1BEE0B47" w14:textId="77777777" w:rsidR="00E41A7C" w:rsidRDefault="00E41A7C" w:rsidP="00242FA5">
      <w:pPr>
        <w:spacing w:after="0"/>
      </w:pPr>
      <w:r>
        <w:tab/>
      </w:r>
    </w:p>
    <w:p w14:paraId="163357FF" w14:textId="77777777" w:rsidR="00E41A7C" w:rsidRDefault="00E41A7C" w:rsidP="00242FA5">
      <w:pPr>
        <w:spacing w:after="0"/>
      </w:pPr>
      <w:r>
        <w:tab/>
        <w:t>; magic loop number</w:t>
      </w:r>
    </w:p>
    <w:p w14:paraId="4AC383C3" w14:textId="77777777" w:rsidR="00E41A7C" w:rsidRDefault="00E41A7C" w:rsidP="00242FA5">
      <w:pPr>
        <w:spacing w:after="0"/>
      </w:pPr>
      <w:r>
        <w:tab/>
        <w:t>MOV R5, #0xF6</w:t>
      </w:r>
    </w:p>
    <w:p w14:paraId="49A2BD89" w14:textId="77777777" w:rsidR="00E41A7C" w:rsidRDefault="00E41A7C" w:rsidP="00242FA5">
      <w:pPr>
        <w:spacing w:after="0"/>
      </w:pPr>
    </w:p>
    <w:p w14:paraId="034E079E" w14:textId="77777777" w:rsidR="00E41A7C" w:rsidRDefault="00E41A7C" w:rsidP="00242FA5">
      <w:pPr>
        <w:spacing w:after="0"/>
      </w:pPr>
      <w:r>
        <w:tab/>
        <w:t>mainLoop:</w:t>
      </w:r>
    </w:p>
    <w:p w14:paraId="6386D984" w14:textId="77777777" w:rsidR="00E41A7C" w:rsidRDefault="00E41A7C" w:rsidP="00242FA5">
      <w:pPr>
        <w:spacing w:after="0"/>
      </w:pPr>
      <w:r>
        <w:tab/>
      </w:r>
      <w:r>
        <w:tab/>
        <w:t>CALL printAToUART</w:t>
      </w:r>
    </w:p>
    <w:p w14:paraId="475381BC" w14:textId="77777777" w:rsidR="00E41A7C" w:rsidRDefault="00E41A7C" w:rsidP="00242FA5">
      <w:pPr>
        <w:spacing w:after="0"/>
      </w:pPr>
      <w:r>
        <w:tab/>
      </w:r>
      <w:r>
        <w:tab/>
        <w:t>CALL waitRoutine</w:t>
      </w:r>
      <w:r>
        <w:tab/>
      </w:r>
      <w:r>
        <w:tab/>
      </w:r>
    </w:p>
    <w:p w14:paraId="69A4DF8A" w14:textId="77777777" w:rsidR="00E41A7C" w:rsidRDefault="00E41A7C" w:rsidP="00242FA5">
      <w:pPr>
        <w:spacing w:after="0"/>
      </w:pPr>
      <w:r>
        <w:tab/>
        <w:t>JMP mainLoop</w:t>
      </w:r>
    </w:p>
    <w:p w14:paraId="75208D97" w14:textId="77777777" w:rsidR="00E41A7C" w:rsidRDefault="00E41A7C" w:rsidP="00242FA5">
      <w:pPr>
        <w:spacing w:after="0"/>
      </w:pPr>
    </w:p>
    <w:p w14:paraId="7CE4DF99" w14:textId="77777777" w:rsidR="00E41A7C" w:rsidRDefault="00E41A7C" w:rsidP="00242FA5">
      <w:pPr>
        <w:spacing w:after="0"/>
      </w:pPr>
      <w:r>
        <w:t>; write the character 'a' to UART0</w:t>
      </w:r>
    </w:p>
    <w:p w14:paraId="7362F9A0" w14:textId="77777777" w:rsidR="00E41A7C" w:rsidRDefault="00E41A7C" w:rsidP="00242FA5">
      <w:pPr>
        <w:spacing w:after="0"/>
      </w:pPr>
      <w:r>
        <w:lastRenderedPageBreak/>
        <w:t>printAToUART:</w:t>
      </w:r>
    </w:p>
    <w:p w14:paraId="370F5182" w14:textId="77777777" w:rsidR="00E41A7C" w:rsidRDefault="00E41A7C" w:rsidP="00242FA5">
      <w:pPr>
        <w:spacing w:after="0"/>
      </w:pPr>
      <w:r>
        <w:tab/>
        <w:t>MOV S0BUF, #'a'</w:t>
      </w:r>
    </w:p>
    <w:p w14:paraId="61B6AEBB" w14:textId="77777777" w:rsidR="00E41A7C" w:rsidRDefault="00E41A7C" w:rsidP="00242FA5">
      <w:pPr>
        <w:spacing w:after="0"/>
      </w:pPr>
      <w:r>
        <w:tab/>
      </w:r>
    </w:p>
    <w:p w14:paraId="385A3937" w14:textId="77777777" w:rsidR="00E41A7C" w:rsidRDefault="00E41A7C" w:rsidP="00242FA5">
      <w:pPr>
        <w:spacing w:after="0"/>
      </w:pPr>
      <w:r>
        <w:tab/>
        <w:t>waitForSendFinished:</w:t>
      </w:r>
    </w:p>
    <w:p w14:paraId="7851C16D" w14:textId="77777777" w:rsidR="00E41A7C" w:rsidRDefault="00E41A7C" w:rsidP="00242FA5">
      <w:pPr>
        <w:spacing w:after="0"/>
      </w:pPr>
      <w:r>
        <w:tab/>
      </w:r>
      <w:r>
        <w:tab/>
        <w:t>MOV</w:t>
      </w:r>
      <w:r>
        <w:tab/>
        <w:t>A, S0CON</w:t>
      </w:r>
    </w:p>
    <w:p w14:paraId="7376799E" w14:textId="77777777" w:rsidR="00E41A7C" w:rsidRDefault="00E41A7C" w:rsidP="00242FA5">
      <w:pPr>
        <w:spacing w:after="0"/>
      </w:pPr>
      <w:r>
        <w:tab/>
        <w:t>JNB</w:t>
      </w:r>
      <w:r>
        <w:tab/>
        <w:t>ACC.1, waitForSendFinished</w:t>
      </w:r>
    </w:p>
    <w:p w14:paraId="23248887" w14:textId="77777777" w:rsidR="00E41A7C" w:rsidRDefault="00E41A7C" w:rsidP="00242FA5">
      <w:pPr>
        <w:spacing w:after="0"/>
      </w:pPr>
      <w:r>
        <w:tab/>
      </w:r>
    </w:p>
    <w:p w14:paraId="4B966CB2" w14:textId="77777777" w:rsidR="00E41A7C" w:rsidRDefault="00E41A7C" w:rsidP="00242FA5">
      <w:pPr>
        <w:spacing w:after="0"/>
      </w:pPr>
      <w:r>
        <w:tab/>
        <w:t>; reset TI0</w:t>
      </w:r>
    </w:p>
    <w:p w14:paraId="64D4D7B5" w14:textId="77777777" w:rsidR="00E41A7C" w:rsidRDefault="00E41A7C" w:rsidP="00242FA5">
      <w:pPr>
        <w:spacing w:after="0"/>
      </w:pPr>
      <w:r>
        <w:tab/>
        <w:t>ANL A, #11111101b</w:t>
      </w:r>
    </w:p>
    <w:p w14:paraId="54641BEF" w14:textId="77777777" w:rsidR="00E41A7C" w:rsidRDefault="00E41A7C" w:rsidP="00242FA5">
      <w:pPr>
        <w:spacing w:after="0"/>
      </w:pPr>
      <w:r>
        <w:tab/>
        <w:t>MOV S0CON, A</w:t>
      </w:r>
    </w:p>
    <w:p w14:paraId="1F909038" w14:textId="77777777" w:rsidR="00E41A7C" w:rsidRDefault="00E41A7C" w:rsidP="00242FA5">
      <w:pPr>
        <w:spacing w:after="0"/>
      </w:pPr>
      <w:r>
        <w:t>RET</w:t>
      </w:r>
    </w:p>
    <w:p w14:paraId="07F97982" w14:textId="77777777" w:rsidR="00E41A7C" w:rsidRDefault="00E41A7C" w:rsidP="00242FA5">
      <w:pPr>
        <w:spacing w:after="0"/>
      </w:pPr>
    </w:p>
    <w:p w14:paraId="08B71672" w14:textId="77777777" w:rsidR="00E41A7C" w:rsidRDefault="00E41A7C" w:rsidP="00242FA5">
      <w:pPr>
        <w:spacing w:after="0"/>
      </w:pPr>
      <w:r>
        <w:t>; loops for about 1 second</w:t>
      </w:r>
    </w:p>
    <w:p w14:paraId="72E4B8F3" w14:textId="77777777" w:rsidR="00E41A7C" w:rsidRDefault="00E41A7C" w:rsidP="00242FA5">
      <w:pPr>
        <w:spacing w:after="0"/>
      </w:pPr>
      <w:r>
        <w:t>waitRoutine:</w:t>
      </w:r>
    </w:p>
    <w:p w14:paraId="4B98428E" w14:textId="77777777" w:rsidR="00E41A7C" w:rsidRDefault="00E41A7C" w:rsidP="00242FA5">
      <w:pPr>
        <w:spacing w:after="0"/>
      </w:pPr>
      <w:r>
        <w:tab/>
        <w:t>; enable timer0</w:t>
      </w:r>
    </w:p>
    <w:p w14:paraId="2B3E1A3A" w14:textId="77777777" w:rsidR="00E41A7C" w:rsidRDefault="00E41A7C" w:rsidP="00242FA5">
      <w:pPr>
        <w:spacing w:after="0"/>
      </w:pPr>
      <w:r>
        <w:tab/>
        <w:t>MOV A, TCON</w:t>
      </w:r>
    </w:p>
    <w:p w14:paraId="0880F858" w14:textId="77777777" w:rsidR="00E41A7C" w:rsidRDefault="00E41A7C" w:rsidP="00242FA5">
      <w:pPr>
        <w:spacing w:after="0"/>
      </w:pPr>
      <w:r>
        <w:tab/>
        <w:t>ORL A, #00010000b</w:t>
      </w:r>
    </w:p>
    <w:p w14:paraId="56C3F034" w14:textId="77777777" w:rsidR="00E41A7C" w:rsidRDefault="00E41A7C" w:rsidP="00242FA5">
      <w:pPr>
        <w:spacing w:after="0"/>
      </w:pPr>
      <w:r>
        <w:tab/>
        <w:t>MOV TCON, A</w:t>
      </w:r>
    </w:p>
    <w:p w14:paraId="35E2E97C" w14:textId="77777777" w:rsidR="00E41A7C" w:rsidRDefault="00E41A7C" w:rsidP="00242FA5">
      <w:pPr>
        <w:spacing w:after="0"/>
      </w:pPr>
      <w:r>
        <w:tab/>
      </w:r>
    </w:p>
    <w:p w14:paraId="5D2417C8" w14:textId="77777777" w:rsidR="00E41A7C" w:rsidRDefault="00E41A7C" w:rsidP="00242FA5">
      <w:pPr>
        <w:spacing w:after="0"/>
      </w:pPr>
      <w:r>
        <w:tab/>
        <w:t>; wait for timer0 overflow</w:t>
      </w:r>
    </w:p>
    <w:p w14:paraId="4CB13669" w14:textId="77777777" w:rsidR="00E41A7C" w:rsidRDefault="00E41A7C" w:rsidP="00242FA5">
      <w:pPr>
        <w:spacing w:after="0"/>
      </w:pPr>
      <w:r>
        <w:tab/>
        <w:t>timerPollingLoop:</w:t>
      </w:r>
    </w:p>
    <w:p w14:paraId="4581436B" w14:textId="77777777" w:rsidR="00E41A7C" w:rsidRDefault="00E41A7C" w:rsidP="00242FA5">
      <w:pPr>
        <w:spacing w:after="0"/>
      </w:pPr>
      <w:r>
        <w:tab/>
      </w:r>
      <w:r>
        <w:tab/>
        <w:t>MOV A, TCON</w:t>
      </w:r>
    </w:p>
    <w:p w14:paraId="0B044195" w14:textId="77777777" w:rsidR="00E41A7C" w:rsidRDefault="00E41A7C" w:rsidP="00242FA5">
      <w:pPr>
        <w:spacing w:after="0"/>
      </w:pPr>
      <w:r>
        <w:tab/>
        <w:t>JNB ACC.5, timerPollingLoop</w:t>
      </w:r>
    </w:p>
    <w:p w14:paraId="3D549F36" w14:textId="77777777" w:rsidR="00E41A7C" w:rsidRDefault="00E41A7C" w:rsidP="00242FA5">
      <w:pPr>
        <w:spacing w:after="0"/>
      </w:pPr>
      <w:r>
        <w:tab/>
      </w:r>
    </w:p>
    <w:p w14:paraId="726CA94A" w14:textId="77777777" w:rsidR="00E41A7C" w:rsidRDefault="00E41A7C" w:rsidP="00242FA5">
      <w:pPr>
        <w:spacing w:after="0"/>
      </w:pPr>
      <w:r>
        <w:tab/>
        <w:t>CALL resetWD</w:t>
      </w:r>
    </w:p>
    <w:p w14:paraId="4DA77172" w14:textId="77777777" w:rsidR="00E41A7C" w:rsidRDefault="00E41A7C" w:rsidP="00242FA5">
      <w:pPr>
        <w:spacing w:after="0"/>
      </w:pPr>
    </w:p>
    <w:p w14:paraId="2BB7FC1B" w14:textId="77777777" w:rsidR="00E41A7C" w:rsidRDefault="00E41A7C" w:rsidP="00242FA5">
      <w:pPr>
        <w:spacing w:after="0"/>
      </w:pPr>
      <w:r>
        <w:tab/>
        <w:t>; reset TCON</w:t>
      </w:r>
    </w:p>
    <w:p w14:paraId="4C4F5B8B" w14:textId="77777777" w:rsidR="00E41A7C" w:rsidRDefault="00E41A7C" w:rsidP="00242FA5">
      <w:pPr>
        <w:spacing w:after="0"/>
      </w:pPr>
      <w:r>
        <w:tab/>
        <w:t>MOV A, TCON</w:t>
      </w:r>
      <w:r>
        <w:tab/>
      </w:r>
    </w:p>
    <w:p w14:paraId="1B77C521" w14:textId="77777777" w:rsidR="00E41A7C" w:rsidRDefault="00E41A7C" w:rsidP="00242FA5">
      <w:pPr>
        <w:spacing w:after="0"/>
      </w:pPr>
      <w:r>
        <w:tab/>
        <w:t>ANL A, #11011111b</w:t>
      </w:r>
    </w:p>
    <w:p w14:paraId="5CD25076" w14:textId="77777777" w:rsidR="00E41A7C" w:rsidRDefault="00E41A7C" w:rsidP="00242FA5">
      <w:pPr>
        <w:spacing w:after="0"/>
      </w:pPr>
      <w:r>
        <w:tab/>
        <w:t>MOV TCON, A</w:t>
      </w:r>
    </w:p>
    <w:p w14:paraId="0B65B808" w14:textId="77777777" w:rsidR="00E41A7C" w:rsidRDefault="00E41A7C" w:rsidP="00242FA5">
      <w:pPr>
        <w:spacing w:after="0"/>
      </w:pPr>
      <w:r>
        <w:tab/>
      </w:r>
    </w:p>
    <w:p w14:paraId="5851B35E" w14:textId="77777777" w:rsidR="00E41A7C" w:rsidRDefault="00E41A7C" w:rsidP="00242FA5">
      <w:pPr>
        <w:spacing w:after="0"/>
      </w:pPr>
      <w:r>
        <w:tab/>
        <w:t>; return to timerPollingLoop if</w:t>
      </w:r>
    </w:p>
    <w:p w14:paraId="515AFA49" w14:textId="77777777" w:rsidR="00E41A7C" w:rsidRDefault="00E41A7C" w:rsidP="00242FA5">
      <w:pPr>
        <w:spacing w:after="0"/>
      </w:pPr>
      <w:r>
        <w:tab/>
        <w:t>; routine did not wait 1s</w:t>
      </w:r>
    </w:p>
    <w:p w14:paraId="2A4093E5" w14:textId="2E6263E9" w:rsidR="00E41A7C" w:rsidRDefault="00E41A7C" w:rsidP="005B186C">
      <w:pPr>
        <w:spacing w:after="0"/>
        <w:ind w:firstLine="708"/>
      </w:pPr>
      <w:r>
        <w:t>DJNZ R5, timerPollingLoop</w:t>
      </w:r>
    </w:p>
    <w:p w14:paraId="0A7675B6" w14:textId="77777777" w:rsidR="00E41A7C" w:rsidRDefault="00E41A7C" w:rsidP="00242FA5">
      <w:pPr>
        <w:spacing w:after="0"/>
      </w:pPr>
      <w:r>
        <w:tab/>
      </w:r>
    </w:p>
    <w:p w14:paraId="7D8E7F76" w14:textId="77777777" w:rsidR="00E41A7C" w:rsidRDefault="00E41A7C" w:rsidP="00242FA5">
      <w:pPr>
        <w:spacing w:after="0"/>
      </w:pPr>
      <w:r>
        <w:t>RET</w:t>
      </w:r>
    </w:p>
    <w:p w14:paraId="5EBCC27C" w14:textId="77777777" w:rsidR="00E41A7C" w:rsidRDefault="00E41A7C" w:rsidP="00242FA5">
      <w:pPr>
        <w:spacing w:after="0"/>
      </w:pPr>
      <w:r>
        <w:tab/>
      </w:r>
    </w:p>
    <w:p w14:paraId="0A7DE930" w14:textId="77777777" w:rsidR="00E41A7C" w:rsidRDefault="00E41A7C" w:rsidP="00242FA5">
      <w:pPr>
        <w:spacing w:after="0"/>
      </w:pPr>
      <w:r>
        <w:t>resetWD:</w:t>
      </w:r>
    </w:p>
    <w:p w14:paraId="1B679D9F" w14:textId="77777777" w:rsidR="00E41A7C" w:rsidRDefault="00E41A7C" w:rsidP="00242FA5">
      <w:pPr>
        <w:spacing w:after="0"/>
      </w:pPr>
      <w:r>
        <w:tab/>
        <w:t>; reset watchdog timer</w:t>
      </w:r>
    </w:p>
    <w:p w14:paraId="7116A5AA" w14:textId="77777777" w:rsidR="00E41A7C" w:rsidRDefault="00E41A7C" w:rsidP="00242FA5">
      <w:pPr>
        <w:spacing w:after="0"/>
      </w:pPr>
      <w:r>
        <w:tab/>
        <w:t>SETB WDT</w:t>
      </w:r>
    </w:p>
    <w:p w14:paraId="0CDE60D9" w14:textId="77777777" w:rsidR="00E41A7C" w:rsidRDefault="00E41A7C" w:rsidP="00242FA5">
      <w:pPr>
        <w:spacing w:after="0"/>
      </w:pPr>
      <w:r>
        <w:tab/>
        <w:t>SETB SWDT</w:t>
      </w:r>
    </w:p>
    <w:p w14:paraId="19D64EC9" w14:textId="06BD23E6" w:rsidR="00E41A7C" w:rsidRDefault="00E41A7C" w:rsidP="00242FA5">
      <w:pPr>
        <w:spacing w:after="0"/>
      </w:pPr>
      <w:r>
        <w:t>RET</w:t>
      </w:r>
    </w:p>
    <w:p w14:paraId="79136323" w14:textId="77CF24D5" w:rsidR="004C66CF" w:rsidRDefault="00E41A7C" w:rsidP="004C66CF">
      <w:pPr>
        <w:spacing w:after="0"/>
      </w:pPr>
      <w:r>
        <w:t>END</w:t>
      </w:r>
    </w:p>
    <w:p w14:paraId="60C4E79A" w14:textId="43A35AD0" w:rsidR="004C66CF" w:rsidRDefault="004C66CF" w:rsidP="00C535DE">
      <w:pPr>
        <w:pStyle w:val="berschrift2"/>
      </w:pPr>
      <w:bookmarkStart w:id="23" w:name="_Toc356158389"/>
      <w:r>
        <w:lastRenderedPageBreak/>
        <w:t>Prozess B</w:t>
      </w:r>
      <w:bookmarkEnd w:id="23"/>
    </w:p>
    <w:p w14:paraId="2AC07E7B" w14:textId="77777777" w:rsidR="004C66CF" w:rsidRDefault="004C66CF" w:rsidP="004C66CF">
      <w:pPr>
        <w:spacing w:after="0"/>
      </w:pPr>
      <w:r>
        <w:t>$NOMOD51</w:t>
      </w:r>
    </w:p>
    <w:p w14:paraId="35C0FCB1" w14:textId="77777777" w:rsidR="004C66CF" w:rsidRDefault="004C66CF" w:rsidP="004C66CF">
      <w:pPr>
        <w:spacing w:after="0"/>
      </w:pPr>
      <w:r>
        <w:t>#include &lt;Reg517a.inc&gt;</w:t>
      </w:r>
    </w:p>
    <w:p w14:paraId="47AADB22" w14:textId="77777777" w:rsidR="004C66CF" w:rsidRDefault="004C66CF" w:rsidP="004C66CF">
      <w:pPr>
        <w:spacing w:after="0"/>
      </w:pPr>
    </w:p>
    <w:p w14:paraId="00A5701C" w14:textId="77777777" w:rsidR="004C66CF" w:rsidRDefault="004C66CF" w:rsidP="004C66CF">
      <w:pPr>
        <w:spacing w:after="0"/>
      </w:pPr>
      <w:r>
        <w:t>NAME processB</w:t>
      </w:r>
    </w:p>
    <w:p w14:paraId="65CAA3F5" w14:textId="77777777" w:rsidR="004C66CF" w:rsidRDefault="004C66CF" w:rsidP="004C66CF">
      <w:pPr>
        <w:spacing w:after="0"/>
      </w:pPr>
    </w:p>
    <w:p w14:paraId="2A00DA47" w14:textId="77777777" w:rsidR="004C66CF" w:rsidRDefault="004C66CF" w:rsidP="004C66CF">
      <w:pPr>
        <w:spacing w:after="0"/>
      </w:pPr>
      <w:r>
        <w:t>EXTRN DATA (processTable, processStartAdress, newBit, isDel)</w:t>
      </w:r>
    </w:p>
    <w:p w14:paraId="7DC2A6C9" w14:textId="77777777" w:rsidR="004C66CF" w:rsidRDefault="004C66CF" w:rsidP="004C66CF">
      <w:pPr>
        <w:spacing w:after="0"/>
      </w:pPr>
      <w:r>
        <w:t>PUBLIC processB</w:t>
      </w:r>
    </w:p>
    <w:p w14:paraId="2F857AC9" w14:textId="77777777" w:rsidR="004C66CF" w:rsidRDefault="004C66CF" w:rsidP="004C66CF">
      <w:pPr>
        <w:spacing w:after="0"/>
      </w:pPr>
    </w:p>
    <w:p w14:paraId="2EC43DF9" w14:textId="77777777" w:rsidR="004C66CF" w:rsidRDefault="004C66CF" w:rsidP="004C66CF">
      <w:pPr>
        <w:spacing w:after="0"/>
      </w:pPr>
      <w:r>
        <w:t>; define local code segment</w:t>
      </w:r>
    </w:p>
    <w:p w14:paraId="398A41D7" w14:textId="77777777" w:rsidR="004C66CF" w:rsidRDefault="004C66CF" w:rsidP="004C66CF">
      <w:pPr>
        <w:spacing w:after="0"/>
      </w:pPr>
      <w:r>
        <w:t>processBSegment SEGMENT CODE</w:t>
      </w:r>
    </w:p>
    <w:p w14:paraId="080C9A6B" w14:textId="77777777" w:rsidR="004C66CF" w:rsidRDefault="004C66CF" w:rsidP="004C66CF">
      <w:pPr>
        <w:spacing w:after="0"/>
      </w:pPr>
      <w:r>
        <w:t>RSEG processBSegment</w:t>
      </w:r>
    </w:p>
    <w:p w14:paraId="668CAF05" w14:textId="77777777" w:rsidR="004C66CF" w:rsidRDefault="004C66CF" w:rsidP="004C66CF">
      <w:pPr>
        <w:spacing w:after="0"/>
      </w:pPr>
    </w:p>
    <w:p w14:paraId="3E233CD7" w14:textId="77777777" w:rsidR="004C66CF" w:rsidRDefault="004C66CF" w:rsidP="004C66CF">
      <w:pPr>
        <w:spacing w:after="0"/>
      </w:pPr>
      <w:r>
        <w:t>processB:</w:t>
      </w:r>
    </w:p>
    <w:p w14:paraId="68E1DEC4" w14:textId="77777777" w:rsidR="004C66CF" w:rsidRDefault="004C66CF" w:rsidP="004C66CF">
      <w:pPr>
        <w:spacing w:after="0"/>
      </w:pPr>
    </w:p>
    <w:p w14:paraId="3C2BFD2A" w14:textId="77777777" w:rsidR="004C66CF" w:rsidRDefault="004C66CF" w:rsidP="004C66CF">
      <w:pPr>
        <w:spacing w:after="0"/>
      </w:pPr>
      <w:r>
        <w:tab/>
        <w:t>; set stack pointer relative to processTable</w:t>
      </w:r>
    </w:p>
    <w:p w14:paraId="7E9C06AD" w14:textId="77777777" w:rsidR="004C66CF" w:rsidRDefault="004C66CF" w:rsidP="004C66CF">
      <w:pPr>
        <w:spacing w:after="0"/>
      </w:pPr>
      <w:r>
        <w:tab/>
        <w:t>MOV A, #processTable</w:t>
      </w:r>
    </w:p>
    <w:p w14:paraId="42B9138F" w14:textId="77777777" w:rsidR="004C66CF" w:rsidRDefault="004C66CF" w:rsidP="004C66CF">
      <w:pPr>
        <w:spacing w:after="0"/>
      </w:pPr>
      <w:r>
        <w:tab/>
        <w:t>ADD A, #30D</w:t>
      </w:r>
    </w:p>
    <w:p w14:paraId="51302067" w14:textId="77777777" w:rsidR="004C66CF" w:rsidRDefault="004C66CF" w:rsidP="004C66CF">
      <w:pPr>
        <w:spacing w:after="0"/>
      </w:pPr>
      <w:r>
        <w:tab/>
        <w:t>MOV SP,A</w:t>
      </w:r>
    </w:p>
    <w:p w14:paraId="3E57E5E3" w14:textId="77777777" w:rsidR="004C66CF" w:rsidRDefault="004C66CF" w:rsidP="004C66CF">
      <w:pPr>
        <w:spacing w:after="0"/>
      </w:pPr>
    </w:p>
    <w:p w14:paraId="4D1B0078" w14:textId="77777777" w:rsidR="004C66CF" w:rsidRDefault="004C66CF" w:rsidP="004C66CF">
      <w:pPr>
        <w:spacing w:after="0"/>
      </w:pPr>
      <w:r>
        <w:tab/>
        <w:t>CALL printToUART</w:t>
      </w:r>
    </w:p>
    <w:p w14:paraId="1FEDCE9E" w14:textId="77777777" w:rsidR="004C66CF" w:rsidRDefault="004C66CF" w:rsidP="004C66CF">
      <w:pPr>
        <w:spacing w:after="0"/>
      </w:pPr>
      <w:r>
        <w:tab/>
        <w:t>CALL cleanUp</w:t>
      </w:r>
    </w:p>
    <w:p w14:paraId="011C40C5" w14:textId="77777777" w:rsidR="004C66CF" w:rsidRDefault="004C66CF" w:rsidP="004C66CF">
      <w:pPr>
        <w:spacing w:after="0"/>
      </w:pPr>
    </w:p>
    <w:p w14:paraId="33ED6FFA" w14:textId="77777777" w:rsidR="004C66CF" w:rsidRDefault="004C66CF" w:rsidP="004C66CF">
      <w:pPr>
        <w:spacing w:after="0"/>
      </w:pPr>
      <w:r>
        <w:t>; prints the characters '54321' to UART0</w:t>
      </w:r>
    </w:p>
    <w:p w14:paraId="36ED9C52" w14:textId="77777777" w:rsidR="004C66CF" w:rsidRDefault="004C66CF" w:rsidP="004C66CF">
      <w:pPr>
        <w:spacing w:after="0"/>
      </w:pPr>
      <w:r>
        <w:t>printToUART:</w:t>
      </w:r>
    </w:p>
    <w:p w14:paraId="5492B43E" w14:textId="77777777" w:rsidR="004C66CF" w:rsidRDefault="004C66CF" w:rsidP="004C66CF">
      <w:pPr>
        <w:spacing w:after="0"/>
      </w:pPr>
      <w:r>
        <w:tab/>
        <w:t>; initialize counter with ascii value</w:t>
      </w:r>
    </w:p>
    <w:p w14:paraId="1B198465" w14:textId="77777777" w:rsidR="004C66CF" w:rsidRDefault="004C66CF" w:rsidP="004C66CF">
      <w:pPr>
        <w:spacing w:after="0"/>
      </w:pPr>
      <w:r>
        <w:tab/>
        <w:t>; of the character '5'</w:t>
      </w:r>
    </w:p>
    <w:p w14:paraId="3CF8D050" w14:textId="77777777" w:rsidR="004C66CF" w:rsidRDefault="004C66CF" w:rsidP="004C66CF">
      <w:pPr>
        <w:spacing w:after="0"/>
      </w:pPr>
      <w:r>
        <w:tab/>
        <w:t>MOV R1, #53d</w:t>
      </w:r>
    </w:p>
    <w:p w14:paraId="305C5AB1" w14:textId="77777777" w:rsidR="004C66CF" w:rsidRDefault="004C66CF" w:rsidP="004C66CF">
      <w:pPr>
        <w:spacing w:after="0"/>
      </w:pPr>
      <w:r>
        <w:tab/>
      </w:r>
    </w:p>
    <w:p w14:paraId="620FF2AB" w14:textId="77777777" w:rsidR="004C66CF" w:rsidRDefault="004C66CF" w:rsidP="004C66CF">
      <w:pPr>
        <w:spacing w:after="0"/>
      </w:pPr>
      <w:r>
        <w:tab/>
        <w:t>; loop while counter &gt; '1'</w:t>
      </w:r>
    </w:p>
    <w:p w14:paraId="18DD7712" w14:textId="77777777" w:rsidR="004C66CF" w:rsidRDefault="004C66CF" w:rsidP="004C66CF">
      <w:pPr>
        <w:spacing w:after="0"/>
      </w:pPr>
      <w:r>
        <w:tab/>
        <w:t>countDownLoop:</w:t>
      </w:r>
    </w:p>
    <w:p w14:paraId="032DA511" w14:textId="77777777" w:rsidR="004C66CF" w:rsidRDefault="004C66CF" w:rsidP="004C66CF">
      <w:pPr>
        <w:spacing w:after="0"/>
      </w:pPr>
      <w:r>
        <w:tab/>
      </w:r>
      <w:r>
        <w:tab/>
        <w:t>MOV S0BUF, R1</w:t>
      </w:r>
    </w:p>
    <w:p w14:paraId="09222125" w14:textId="77777777" w:rsidR="004C66CF" w:rsidRDefault="004C66CF" w:rsidP="004C66CF">
      <w:pPr>
        <w:spacing w:after="0"/>
      </w:pPr>
      <w:r>
        <w:tab/>
      </w:r>
      <w:r>
        <w:tab/>
      </w:r>
    </w:p>
    <w:p w14:paraId="7D5E431C" w14:textId="77777777" w:rsidR="004C66CF" w:rsidRDefault="004C66CF" w:rsidP="004C66CF">
      <w:pPr>
        <w:spacing w:after="0"/>
      </w:pPr>
      <w:r>
        <w:tab/>
      </w:r>
      <w:r>
        <w:tab/>
        <w:t>; loop until output of single character is finished</w:t>
      </w:r>
    </w:p>
    <w:p w14:paraId="244182A0" w14:textId="77777777" w:rsidR="004C66CF" w:rsidRDefault="004C66CF" w:rsidP="004C66CF">
      <w:pPr>
        <w:spacing w:after="0"/>
      </w:pPr>
      <w:r>
        <w:tab/>
      </w:r>
      <w:r>
        <w:tab/>
        <w:t>waitForSendFinished:</w:t>
      </w:r>
    </w:p>
    <w:p w14:paraId="003CE941" w14:textId="77777777" w:rsidR="004C66CF" w:rsidRDefault="004C66CF" w:rsidP="004C66CF">
      <w:pPr>
        <w:spacing w:after="0"/>
      </w:pPr>
      <w:r>
        <w:tab/>
      </w:r>
      <w:r>
        <w:tab/>
      </w:r>
      <w:r>
        <w:tab/>
        <w:t>MOV</w:t>
      </w:r>
      <w:r>
        <w:tab/>
        <w:t>A, S0CON</w:t>
      </w:r>
    </w:p>
    <w:p w14:paraId="3BCD0DC6" w14:textId="77777777" w:rsidR="004C66CF" w:rsidRDefault="004C66CF" w:rsidP="004C66CF">
      <w:pPr>
        <w:spacing w:after="0"/>
      </w:pPr>
      <w:r>
        <w:tab/>
      </w:r>
      <w:r>
        <w:tab/>
        <w:t>JNB</w:t>
      </w:r>
      <w:r>
        <w:tab/>
        <w:t>ACC.1, waitForSendFinished</w:t>
      </w:r>
    </w:p>
    <w:p w14:paraId="44963062" w14:textId="77777777" w:rsidR="004C66CF" w:rsidRDefault="004C66CF" w:rsidP="004C66CF">
      <w:pPr>
        <w:spacing w:after="0"/>
      </w:pPr>
      <w:r>
        <w:tab/>
      </w:r>
      <w:r>
        <w:tab/>
      </w:r>
    </w:p>
    <w:p w14:paraId="50CB0474" w14:textId="77777777" w:rsidR="004C66CF" w:rsidRDefault="004C66CF" w:rsidP="004C66CF">
      <w:pPr>
        <w:spacing w:after="0"/>
      </w:pPr>
      <w:r>
        <w:tab/>
      </w:r>
      <w:r>
        <w:tab/>
        <w:t>DEC R1</w:t>
      </w:r>
    </w:p>
    <w:p w14:paraId="1776C2B7" w14:textId="77777777" w:rsidR="004C66CF" w:rsidRDefault="004C66CF" w:rsidP="004C66CF">
      <w:pPr>
        <w:spacing w:after="0"/>
      </w:pPr>
      <w:r>
        <w:tab/>
      </w:r>
      <w:r>
        <w:tab/>
      </w:r>
    </w:p>
    <w:p w14:paraId="4218A186" w14:textId="77777777" w:rsidR="004C66CF" w:rsidRDefault="004C66CF" w:rsidP="004C66CF">
      <w:pPr>
        <w:spacing w:after="0"/>
      </w:pPr>
      <w:r>
        <w:tab/>
      </w:r>
      <w:r>
        <w:tab/>
        <w:t>; reset TI0 flag for further output</w:t>
      </w:r>
    </w:p>
    <w:p w14:paraId="45F9709D" w14:textId="77777777" w:rsidR="004C66CF" w:rsidRDefault="004C66CF" w:rsidP="004C66CF">
      <w:pPr>
        <w:spacing w:after="0"/>
      </w:pPr>
      <w:r>
        <w:tab/>
      </w:r>
      <w:r>
        <w:tab/>
        <w:t>ANL A, #11111101b</w:t>
      </w:r>
    </w:p>
    <w:p w14:paraId="0D621633" w14:textId="77777777" w:rsidR="004C66CF" w:rsidRDefault="004C66CF" w:rsidP="004C66CF">
      <w:pPr>
        <w:spacing w:after="0"/>
      </w:pPr>
      <w:r>
        <w:tab/>
      </w:r>
      <w:r>
        <w:tab/>
        <w:t>MOV S0CON, A</w:t>
      </w:r>
    </w:p>
    <w:p w14:paraId="06FA49DE" w14:textId="77777777" w:rsidR="004C66CF" w:rsidRDefault="004C66CF" w:rsidP="004C66CF">
      <w:pPr>
        <w:spacing w:after="0"/>
      </w:pPr>
      <w:r>
        <w:tab/>
      </w:r>
      <w:r>
        <w:tab/>
      </w:r>
    </w:p>
    <w:p w14:paraId="4AF08AFC" w14:textId="77777777" w:rsidR="004C66CF" w:rsidRDefault="004C66CF" w:rsidP="004C66CF">
      <w:pPr>
        <w:spacing w:after="0"/>
      </w:pPr>
      <w:r>
        <w:lastRenderedPageBreak/>
        <w:tab/>
        <w:t>CJNE R1, #48d, countDownLoop</w:t>
      </w:r>
    </w:p>
    <w:p w14:paraId="0910CE60" w14:textId="77777777" w:rsidR="004C66CF" w:rsidRDefault="004C66CF" w:rsidP="004C66CF">
      <w:pPr>
        <w:spacing w:after="0"/>
      </w:pPr>
      <w:r>
        <w:t>RET</w:t>
      </w:r>
    </w:p>
    <w:p w14:paraId="64C9F0C5" w14:textId="77777777" w:rsidR="004C66CF" w:rsidRDefault="004C66CF" w:rsidP="004C66CF">
      <w:pPr>
        <w:spacing w:after="0"/>
      </w:pPr>
    </w:p>
    <w:p w14:paraId="3226A2BD" w14:textId="77777777" w:rsidR="004C66CF" w:rsidRDefault="004C66CF" w:rsidP="004C66CF">
      <w:pPr>
        <w:spacing w:after="0"/>
      </w:pPr>
      <w:r>
        <w:t>cleanUp:</w:t>
      </w:r>
    </w:p>
    <w:p w14:paraId="0F3DF917" w14:textId="77777777" w:rsidR="004C66CF" w:rsidRDefault="004C66CF" w:rsidP="004C66CF">
      <w:pPr>
        <w:spacing w:after="0"/>
      </w:pPr>
      <w:r>
        <w:tab/>
        <w:t>; tell the scheduler to delete processB</w:t>
      </w:r>
    </w:p>
    <w:p w14:paraId="5789A552" w14:textId="77777777" w:rsidR="004C66CF" w:rsidRDefault="004C66CF" w:rsidP="004C66CF">
      <w:pPr>
        <w:spacing w:after="0"/>
      </w:pPr>
      <w:r>
        <w:tab/>
        <w:t>; from the processTable</w:t>
      </w:r>
    </w:p>
    <w:p w14:paraId="56981CF2" w14:textId="77777777" w:rsidR="004C66CF" w:rsidRDefault="004C66CF" w:rsidP="004C66CF">
      <w:pPr>
        <w:spacing w:after="0"/>
      </w:pPr>
      <w:r>
        <w:tab/>
        <w:t>MOV DPTR, #processB</w:t>
      </w:r>
    </w:p>
    <w:p w14:paraId="249B47CF" w14:textId="77777777" w:rsidR="004C66CF" w:rsidRDefault="004C66CF" w:rsidP="004C66CF">
      <w:pPr>
        <w:spacing w:after="0"/>
      </w:pPr>
      <w:r>
        <w:tab/>
        <w:t>MOV processStartAdress + 1, DPL</w:t>
      </w:r>
    </w:p>
    <w:p w14:paraId="741E8625" w14:textId="77777777" w:rsidR="004C66CF" w:rsidRDefault="004C66CF" w:rsidP="004C66CF">
      <w:pPr>
        <w:spacing w:after="0"/>
      </w:pPr>
      <w:r>
        <w:tab/>
        <w:t>MOV processStartAdress + 0, DPH</w:t>
      </w:r>
    </w:p>
    <w:p w14:paraId="520D3140" w14:textId="77777777" w:rsidR="004C66CF" w:rsidRDefault="004C66CF" w:rsidP="004C66CF">
      <w:pPr>
        <w:spacing w:after="0"/>
      </w:pPr>
      <w:r>
        <w:tab/>
        <w:t>MOV newBit, #isDel</w:t>
      </w:r>
    </w:p>
    <w:p w14:paraId="5F274F2C" w14:textId="77777777" w:rsidR="004C66CF" w:rsidRDefault="004C66CF" w:rsidP="004C66CF">
      <w:pPr>
        <w:spacing w:after="0"/>
      </w:pPr>
      <w:r>
        <w:tab/>
      </w:r>
    </w:p>
    <w:p w14:paraId="02152C8C" w14:textId="77777777" w:rsidR="004C66CF" w:rsidRDefault="004C66CF" w:rsidP="004C66CF">
      <w:pPr>
        <w:spacing w:after="0"/>
      </w:pPr>
      <w:r>
        <w:tab/>
        <w:t>; loop until processor time of processB is over</w:t>
      </w:r>
    </w:p>
    <w:p w14:paraId="015A9702" w14:textId="77777777" w:rsidR="004C66CF" w:rsidRDefault="004C66CF" w:rsidP="004C66CF">
      <w:pPr>
        <w:spacing w:after="0"/>
      </w:pPr>
      <w:r>
        <w:tab/>
        <w:t>doNothingLoop:</w:t>
      </w:r>
    </w:p>
    <w:p w14:paraId="0B5FD849" w14:textId="77777777" w:rsidR="004C66CF" w:rsidRDefault="004C66CF" w:rsidP="004C66CF">
      <w:pPr>
        <w:spacing w:after="0"/>
      </w:pPr>
      <w:r>
        <w:tab/>
      </w:r>
      <w:r>
        <w:tab/>
        <w:t>NOP</w:t>
      </w:r>
    </w:p>
    <w:p w14:paraId="76F9279A" w14:textId="77777777" w:rsidR="004C66CF" w:rsidRDefault="004C66CF" w:rsidP="004C66CF">
      <w:pPr>
        <w:spacing w:after="0"/>
      </w:pPr>
      <w:r>
        <w:tab/>
      </w:r>
      <w:r>
        <w:tab/>
        <w:t>NOP</w:t>
      </w:r>
    </w:p>
    <w:p w14:paraId="4F7129C6" w14:textId="77777777" w:rsidR="004C66CF" w:rsidRDefault="004C66CF" w:rsidP="004C66CF">
      <w:pPr>
        <w:spacing w:after="0"/>
      </w:pPr>
      <w:r>
        <w:tab/>
        <w:t>JMP doNothingLoop</w:t>
      </w:r>
    </w:p>
    <w:p w14:paraId="2FA76390" w14:textId="2CC41036" w:rsidR="004C66CF" w:rsidRDefault="004C66CF" w:rsidP="004C66CF">
      <w:pPr>
        <w:spacing w:after="0"/>
      </w:pPr>
      <w:r>
        <w:t>END</w:t>
      </w:r>
    </w:p>
    <w:p w14:paraId="78AEB5B0" w14:textId="77777777" w:rsidR="004C66CF" w:rsidRDefault="004C66CF">
      <w:r>
        <w:br w:type="page"/>
      </w:r>
    </w:p>
    <w:p w14:paraId="1CE8DF1D" w14:textId="19F9E1FB" w:rsidR="004C66CF" w:rsidRDefault="004C66CF" w:rsidP="00C535DE">
      <w:pPr>
        <w:pStyle w:val="berschrift2"/>
      </w:pPr>
      <w:bookmarkStart w:id="24" w:name="_Toc356158390"/>
      <w:r>
        <w:lastRenderedPageBreak/>
        <w:t>Prozess C</w:t>
      </w:r>
      <w:bookmarkEnd w:id="24"/>
    </w:p>
    <w:p w14:paraId="731A064A" w14:textId="77777777" w:rsidR="004C66CF" w:rsidRDefault="004C66CF" w:rsidP="004C66CF">
      <w:pPr>
        <w:spacing w:after="0"/>
      </w:pPr>
      <w:r>
        <w:t>$NOMOD51</w:t>
      </w:r>
    </w:p>
    <w:p w14:paraId="487026F7" w14:textId="77777777" w:rsidR="004C66CF" w:rsidRDefault="004C66CF" w:rsidP="004C66CF">
      <w:pPr>
        <w:spacing w:after="0"/>
      </w:pPr>
      <w:r>
        <w:t>#include &lt;Reg517a.inc&gt;</w:t>
      </w:r>
    </w:p>
    <w:p w14:paraId="1193A2BB" w14:textId="77777777" w:rsidR="004C66CF" w:rsidRDefault="004C66CF" w:rsidP="004C66CF">
      <w:pPr>
        <w:spacing w:after="0"/>
      </w:pPr>
    </w:p>
    <w:p w14:paraId="67D6A0F8" w14:textId="77777777" w:rsidR="004C66CF" w:rsidRDefault="004C66CF" w:rsidP="004C66CF">
      <w:pPr>
        <w:spacing w:after="0"/>
      </w:pPr>
      <w:r>
        <w:t>NAME processC</w:t>
      </w:r>
    </w:p>
    <w:p w14:paraId="2FEA3D69" w14:textId="77777777" w:rsidR="004C66CF" w:rsidRDefault="004C66CF" w:rsidP="004C66CF">
      <w:pPr>
        <w:spacing w:after="0"/>
      </w:pPr>
    </w:p>
    <w:p w14:paraId="4842AD86" w14:textId="77777777" w:rsidR="004C66CF" w:rsidRDefault="004C66CF" w:rsidP="004C66CF">
      <w:pPr>
        <w:spacing w:after="0"/>
      </w:pPr>
      <w:r>
        <w:t>EXTRN CODE (processA, processB)</w:t>
      </w:r>
    </w:p>
    <w:p w14:paraId="4107D95A" w14:textId="77777777" w:rsidR="004C66CF" w:rsidRDefault="004C66CF" w:rsidP="004C66CF">
      <w:pPr>
        <w:spacing w:after="0"/>
      </w:pPr>
      <w:r>
        <w:t>EXTRN DATA (processStartAdress, newBit, processTable)</w:t>
      </w:r>
    </w:p>
    <w:p w14:paraId="652A2C35" w14:textId="77777777" w:rsidR="004C66CF" w:rsidRDefault="004C66CF" w:rsidP="004C66CF">
      <w:pPr>
        <w:spacing w:after="0"/>
      </w:pPr>
      <w:r>
        <w:t>EXTRN NUMBER (isNew, isDel, isNon)</w:t>
      </w:r>
    </w:p>
    <w:p w14:paraId="1DEED748" w14:textId="77777777" w:rsidR="004C66CF" w:rsidRDefault="004C66CF" w:rsidP="004C66CF">
      <w:pPr>
        <w:spacing w:after="0"/>
      </w:pPr>
      <w:r>
        <w:t>PUBLIC processC</w:t>
      </w:r>
    </w:p>
    <w:p w14:paraId="6EC59974" w14:textId="77777777" w:rsidR="004C66CF" w:rsidRDefault="004C66CF" w:rsidP="004C66CF">
      <w:pPr>
        <w:spacing w:after="0"/>
      </w:pPr>
    </w:p>
    <w:p w14:paraId="2D9CEF1A" w14:textId="77777777" w:rsidR="004C66CF" w:rsidRDefault="004C66CF" w:rsidP="004C66CF">
      <w:pPr>
        <w:spacing w:after="0"/>
      </w:pPr>
      <w:r>
        <w:t>; create code segment for this process</w:t>
      </w:r>
    </w:p>
    <w:p w14:paraId="788D8AF0" w14:textId="77777777" w:rsidR="004C66CF" w:rsidRDefault="004C66CF" w:rsidP="004C66CF">
      <w:pPr>
        <w:spacing w:after="0"/>
      </w:pPr>
      <w:r>
        <w:t>processCSegment SEGMENT CODE</w:t>
      </w:r>
    </w:p>
    <w:p w14:paraId="691818DD" w14:textId="77777777" w:rsidR="004C66CF" w:rsidRDefault="004C66CF" w:rsidP="004C66CF">
      <w:pPr>
        <w:spacing w:after="0"/>
      </w:pPr>
      <w:r>
        <w:t>RSEG processCSegment</w:t>
      </w:r>
    </w:p>
    <w:p w14:paraId="5C7EC3E7" w14:textId="77777777" w:rsidR="004C66CF" w:rsidRDefault="004C66CF" w:rsidP="004C66CF">
      <w:pPr>
        <w:spacing w:after="0"/>
      </w:pPr>
    </w:p>
    <w:p w14:paraId="062E6B29" w14:textId="77777777" w:rsidR="004C66CF" w:rsidRDefault="004C66CF" w:rsidP="004C66CF">
      <w:pPr>
        <w:spacing w:after="0"/>
      </w:pPr>
      <w:r>
        <w:t>processC:</w:t>
      </w:r>
    </w:p>
    <w:p w14:paraId="3DD1A922" w14:textId="77777777" w:rsidR="004C66CF" w:rsidRDefault="004C66CF" w:rsidP="004C66CF">
      <w:pPr>
        <w:spacing w:after="0"/>
      </w:pPr>
      <w:r>
        <w:tab/>
        <w:t xml:space="preserve">; set stackpointer relative to </w:t>
      </w:r>
    </w:p>
    <w:p w14:paraId="2F5261C2" w14:textId="77777777" w:rsidR="004C66CF" w:rsidRDefault="004C66CF" w:rsidP="004C66CF">
      <w:pPr>
        <w:spacing w:after="0"/>
      </w:pPr>
      <w:r>
        <w:tab/>
        <w:t>; processTable</w:t>
      </w:r>
    </w:p>
    <w:p w14:paraId="067D123E" w14:textId="77777777" w:rsidR="004C66CF" w:rsidRDefault="004C66CF" w:rsidP="004C66CF">
      <w:pPr>
        <w:spacing w:after="0"/>
      </w:pPr>
      <w:r>
        <w:tab/>
        <w:t>MOV A, #processTable</w:t>
      </w:r>
    </w:p>
    <w:p w14:paraId="073181EF" w14:textId="77777777" w:rsidR="004C66CF" w:rsidRDefault="004C66CF" w:rsidP="004C66CF">
      <w:pPr>
        <w:spacing w:after="0"/>
      </w:pPr>
      <w:r>
        <w:tab/>
        <w:t>ADD A, #56D</w:t>
      </w:r>
    </w:p>
    <w:p w14:paraId="11526427" w14:textId="77777777" w:rsidR="004C66CF" w:rsidRDefault="004C66CF" w:rsidP="004C66CF">
      <w:pPr>
        <w:spacing w:after="0"/>
      </w:pPr>
      <w:r>
        <w:tab/>
        <w:t>MOV SP, A</w:t>
      </w:r>
    </w:p>
    <w:p w14:paraId="20D8D3BB" w14:textId="77777777" w:rsidR="004C66CF" w:rsidRDefault="004C66CF" w:rsidP="004C66CF">
      <w:pPr>
        <w:spacing w:after="0"/>
      </w:pPr>
    </w:p>
    <w:p w14:paraId="393F832D" w14:textId="77777777" w:rsidR="004C66CF" w:rsidRDefault="004C66CF" w:rsidP="004C66CF">
      <w:pPr>
        <w:spacing w:after="0"/>
      </w:pPr>
      <w:r>
        <w:tab/>
        <w:t>endlessLoop:</w:t>
      </w:r>
    </w:p>
    <w:p w14:paraId="549831CF" w14:textId="77777777" w:rsidR="004C66CF" w:rsidRDefault="004C66CF" w:rsidP="004C66CF">
      <w:pPr>
        <w:spacing w:after="0"/>
      </w:pPr>
      <w:r>
        <w:tab/>
      </w:r>
      <w:r>
        <w:tab/>
        <w:t>; reset watchdog timer</w:t>
      </w:r>
    </w:p>
    <w:p w14:paraId="6DBBB195" w14:textId="77777777" w:rsidR="004C66CF" w:rsidRDefault="004C66CF" w:rsidP="004C66CF">
      <w:pPr>
        <w:spacing w:after="0"/>
      </w:pPr>
      <w:r>
        <w:tab/>
      </w:r>
      <w:r>
        <w:tab/>
        <w:t>SETB WDT</w:t>
      </w:r>
    </w:p>
    <w:p w14:paraId="549883BC" w14:textId="77777777" w:rsidR="004C66CF" w:rsidRDefault="004C66CF" w:rsidP="004C66CF">
      <w:pPr>
        <w:spacing w:after="0"/>
      </w:pPr>
      <w:r>
        <w:tab/>
      </w:r>
      <w:r>
        <w:tab/>
        <w:t>SETB SWDT</w:t>
      </w:r>
    </w:p>
    <w:p w14:paraId="7A029EA2" w14:textId="77777777" w:rsidR="004C66CF" w:rsidRDefault="004C66CF" w:rsidP="004C66CF">
      <w:pPr>
        <w:spacing w:after="0"/>
      </w:pPr>
      <w:r>
        <w:tab/>
      </w:r>
      <w:r>
        <w:tab/>
      </w:r>
    </w:p>
    <w:p w14:paraId="518C96CD" w14:textId="77777777" w:rsidR="004C66CF" w:rsidRDefault="004C66CF" w:rsidP="004C66CF">
      <w:pPr>
        <w:spacing w:after="0"/>
      </w:pPr>
      <w:r>
        <w:tab/>
      </w:r>
      <w:r>
        <w:tab/>
        <w:t>; wait for input on UART0</w:t>
      </w:r>
    </w:p>
    <w:p w14:paraId="19820A52" w14:textId="77777777" w:rsidR="004C66CF" w:rsidRDefault="004C66CF" w:rsidP="004C66CF">
      <w:pPr>
        <w:spacing w:after="0"/>
      </w:pPr>
      <w:r>
        <w:tab/>
      </w:r>
      <w:r>
        <w:tab/>
        <w:t>loopRec:</w:t>
      </w:r>
    </w:p>
    <w:p w14:paraId="2CD2A915" w14:textId="77777777" w:rsidR="004C66CF" w:rsidRDefault="004C66CF" w:rsidP="004C66CF">
      <w:pPr>
        <w:spacing w:after="0"/>
      </w:pPr>
      <w:r>
        <w:tab/>
      </w:r>
      <w:r>
        <w:tab/>
      </w:r>
      <w:r>
        <w:tab/>
        <w:t>MOV A, S0CON</w:t>
      </w:r>
    </w:p>
    <w:p w14:paraId="28AD546F" w14:textId="77777777" w:rsidR="004C66CF" w:rsidRDefault="004C66CF" w:rsidP="004C66CF">
      <w:pPr>
        <w:spacing w:after="0"/>
      </w:pPr>
      <w:r>
        <w:tab/>
      </w:r>
      <w:r>
        <w:tab/>
        <w:t>JNB RI0, loopRec</w:t>
      </w:r>
    </w:p>
    <w:p w14:paraId="1C8CFCF2" w14:textId="77777777" w:rsidR="004C66CF" w:rsidRDefault="004C66CF" w:rsidP="004C66CF">
      <w:pPr>
        <w:spacing w:after="0"/>
      </w:pPr>
      <w:r>
        <w:tab/>
      </w:r>
      <w:r>
        <w:tab/>
      </w:r>
    </w:p>
    <w:p w14:paraId="67D0827D" w14:textId="77777777" w:rsidR="004C66CF" w:rsidRDefault="004C66CF" w:rsidP="004C66CF">
      <w:pPr>
        <w:spacing w:after="0"/>
      </w:pPr>
      <w:r>
        <w:tab/>
      </w:r>
      <w:r>
        <w:tab/>
        <w:t>; save received input in R7</w:t>
      </w:r>
    </w:p>
    <w:p w14:paraId="452AE68D" w14:textId="77777777" w:rsidR="004C66CF" w:rsidRDefault="004C66CF" w:rsidP="004C66CF">
      <w:pPr>
        <w:spacing w:after="0"/>
      </w:pPr>
      <w:r>
        <w:tab/>
      </w:r>
      <w:r>
        <w:tab/>
        <w:t>; and call the input handler</w:t>
      </w:r>
    </w:p>
    <w:p w14:paraId="19DB93B4" w14:textId="77777777" w:rsidR="004C66CF" w:rsidRDefault="004C66CF" w:rsidP="004C66CF">
      <w:pPr>
        <w:spacing w:after="0"/>
      </w:pPr>
      <w:r>
        <w:tab/>
      </w:r>
      <w:r>
        <w:tab/>
        <w:t>MOV R7, S0BUF</w:t>
      </w:r>
    </w:p>
    <w:p w14:paraId="17BE2A1F" w14:textId="77777777" w:rsidR="004C66CF" w:rsidRDefault="004C66CF" w:rsidP="004C66CF">
      <w:pPr>
        <w:spacing w:after="0"/>
      </w:pPr>
      <w:r>
        <w:tab/>
      </w:r>
      <w:r>
        <w:tab/>
        <w:t>CALL handleSerial0Input</w:t>
      </w:r>
    </w:p>
    <w:p w14:paraId="7562B6E8" w14:textId="77777777" w:rsidR="004C66CF" w:rsidRDefault="004C66CF" w:rsidP="004C66CF">
      <w:pPr>
        <w:spacing w:after="0"/>
      </w:pPr>
      <w:r>
        <w:tab/>
      </w:r>
      <w:r>
        <w:tab/>
      </w:r>
    </w:p>
    <w:p w14:paraId="670FE5B4" w14:textId="77777777" w:rsidR="004C66CF" w:rsidRDefault="004C66CF" w:rsidP="004C66CF">
      <w:pPr>
        <w:spacing w:after="0"/>
      </w:pPr>
      <w:r>
        <w:tab/>
      </w:r>
      <w:r>
        <w:tab/>
        <w:t>CLR RI0</w:t>
      </w:r>
    </w:p>
    <w:p w14:paraId="67EC1B4E" w14:textId="77777777" w:rsidR="004C66CF" w:rsidRDefault="004C66CF" w:rsidP="004C66CF">
      <w:pPr>
        <w:spacing w:after="0"/>
      </w:pPr>
      <w:r>
        <w:tab/>
        <w:t>JMP endlessLoop</w:t>
      </w:r>
    </w:p>
    <w:p w14:paraId="67E07545" w14:textId="77777777" w:rsidR="004C66CF" w:rsidRDefault="004C66CF" w:rsidP="004C66CF">
      <w:pPr>
        <w:spacing w:after="0"/>
      </w:pPr>
      <w:r>
        <w:t>RET</w:t>
      </w:r>
      <w:r>
        <w:tab/>
      </w:r>
    </w:p>
    <w:p w14:paraId="28FFD486" w14:textId="77777777" w:rsidR="004C66CF" w:rsidRDefault="004C66CF" w:rsidP="004C66CF">
      <w:pPr>
        <w:spacing w:after="0"/>
      </w:pPr>
    </w:p>
    <w:p w14:paraId="7988E734" w14:textId="77777777" w:rsidR="004C66CF" w:rsidRDefault="004C66CF" w:rsidP="004C66CF">
      <w:pPr>
        <w:spacing w:after="0"/>
      </w:pPr>
      <w:r>
        <w:t>; triggers creation or deletion of a process</w:t>
      </w:r>
    </w:p>
    <w:p w14:paraId="141A9D85" w14:textId="77777777" w:rsidR="004C66CF" w:rsidRDefault="004C66CF" w:rsidP="004C66CF">
      <w:pPr>
        <w:spacing w:after="0"/>
      </w:pPr>
      <w:r>
        <w:t>; according to the received input</w:t>
      </w:r>
    </w:p>
    <w:p w14:paraId="5C19B2E2" w14:textId="77777777" w:rsidR="004C66CF" w:rsidRDefault="004C66CF" w:rsidP="004C66CF">
      <w:pPr>
        <w:spacing w:after="0"/>
      </w:pPr>
      <w:r>
        <w:t>handleSerial0Input:</w:t>
      </w:r>
    </w:p>
    <w:p w14:paraId="60F07173" w14:textId="77777777" w:rsidR="004C66CF" w:rsidRDefault="004C66CF" w:rsidP="004C66CF">
      <w:pPr>
        <w:spacing w:after="0"/>
      </w:pPr>
    </w:p>
    <w:p w14:paraId="033D3175" w14:textId="77777777" w:rsidR="004C66CF" w:rsidRDefault="004C66CF" w:rsidP="004C66CF">
      <w:pPr>
        <w:spacing w:after="0"/>
      </w:pPr>
      <w:r>
        <w:tab/>
        <w:t>; check input on R7 and set parameters accordingly</w:t>
      </w:r>
    </w:p>
    <w:p w14:paraId="5D9EFF76" w14:textId="77777777" w:rsidR="004C66CF" w:rsidRDefault="004C66CF" w:rsidP="004C66CF">
      <w:pPr>
        <w:spacing w:after="0"/>
      </w:pPr>
      <w:r>
        <w:tab/>
        <w:t>CJNE R7,#'a', afterA</w:t>
      </w:r>
    </w:p>
    <w:p w14:paraId="37BB4748" w14:textId="77777777" w:rsidR="004C66CF" w:rsidRDefault="004C66CF" w:rsidP="004C66CF">
      <w:pPr>
        <w:spacing w:after="0"/>
      </w:pPr>
      <w:r>
        <w:tab/>
      </w:r>
      <w:r>
        <w:tab/>
        <w:t>; trigger creation of processA</w:t>
      </w:r>
    </w:p>
    <w:p w14:paraId="26AA77D7" w14:textId="77777777" w:rsidR="004C66CF" w:rsidRDefault="004C66CF" w:rsidP="004C66CF">
      <w:pPr>
        <w:spacing w:after="0"/>
      </w:pPr>
      <w:r>
        <w:tab/>
      </w:r>
      <w:r>
        <w:tab/>
        <w:t>inputA:</w:t>
      </w:r>
    </w:p>
    <w:p w14:paraId="74C42F0C" w14:textId="77777777" w:rsidR="004C66CF" w:rsidRDefault="004C66CF" w:rsidP="004C66CF">
      <w:pPr>
        <w:spacing w:after="0"/>
      </w:pPr>
      <w:r>
        <w:tab/>
      </w:r>
      <w:r>
        <w:tab/>
      </w:r>
      <w:r>
        <w:tab/>
        <w:t>MOV DPTR, #processA</w:t>
      </w:r>
    </w:p>
    <w:p w14:paraId="254DC530" w14:textId="77777777" w:rsidR="004C66CF" w:rsidRDefault="004C66CF" w:rsidP="004C66CF">
      <w:pPr>
        <w:spacing w:after="0"/>
      </w:pPr>
      <w:r>
        <w:tab/>
      </w:r>
      <w:r>
        <w:tab/>
      </w:r>
      <w:r>
        <w:tab/>
        <w:t>MOV processStartAdress + 1, DPL</w:t>
      </w:r>
    </w:p>
    <w:p w14:paraId="33929695" w14:textId="77777777" w:rsidR="004C66CF" w:rsidRDefault="004C66CF" w:rsidP="004C66CF">
      <w:pPr>
        <w:spacing w:after="0"/>
      </w:pPr>
      <w:r>
        <w:tab/>
      </w:r>
      <w:r>
        <w:tab/>
      </w:r>
      <w:r>
        <w:tab/>
        <w:t>MOV processStartAdress + 0, DPH</w:t>
      </w:r>
    </w:p>
    <w:p w14:paraId="19A7AB4C" w14:textId="77777777" w:rsidR="004C66CF" w:rsidRDefault="004C66CF" w:rsidP="004C66CF">
      <w:pPr>
        <w:spacing w:after="0"/>
      </w:pPr>
      <w:r>
        <w:tab/>
      </w:r>
      <w:r>
        <w:tab/>
      </w:r>
      <w:r>
        <w:tab/>
        <w:t>MOV newBit, #isNew</w:t>
      </w:r>
    </w:p>
    <w:p w14:paraId="50633BEE" w14:textId="77777777" w:rsidR="004C66CF" w:rsidRDefault="004C66CF" w:rsidP="004C66CF">
      <w:pPr>
        <w:spacing w:after="0"/>
      </w:pPr>
      <w:r>
        <w:tab/>
      </w:r>
      <w:r>
        <w:tab/>
      </w:r>
      <w:r>
        <w:tab/>
        <w:t>JMP afterC</w:t>
      </w:r>
    </w:p>
    <w:p w14:paraId="09FEF195" w14:textId="77777777" w:rsidR="004C66CF" w:rsidRDefault="004C66CF" w:rsidP="004C66CF">
      <w:pPr>
        <w:spacing w:after="0"/>
      </w:pPr>
      <w:r>
        <w:tab/>
        <w:t>afterA:</w:t>
      </w:r>
    </w:p>
    <w:p w14:paraId="1486859F" w14:textId="77777777" w:rsidR="004C66CF" w:rsidRDefault="004C66CF" w:rsidP="004C66CF">
      <w:pPr>
        <w:spacing w:after="0"/>
      </w:pPr>
      <w:r>
        <w:tab/>
        <w:t>CJNE R7,#'b', afterB</w:t>
      </w:r>
    </w:p>
    <w:p w14:paraId="07C0E9D9" w14:textId="77777777" w:rsidR="004C66CF" w:rsidRDefault="004C66CF" w:rsidP="004C66CF">
      <w:pPr>
        <w:spacing w:after="0"/>
      </w:pPr>
      <w:r>
        <w:tab/>
      </w:r>
      <w:r>
        <w:tab/>
        <w:t>; trigger deletion of processA</w:t>
      </w:r>
    </w:p>
    <w:p w14:paraId="0ED7EF72" w14:textId="77777777" w:rsidR="004C66CF" w:rsidRDefault="004C66CF" w:rsidP="004C66CF">
      <w:pPr>
        <w:spacing w:after="0"/>
      </w:pPr>
      <w:r>
        <w:tab/>
      </w:r>
      <w:r>
        <w:tab/>
        <w:t>inputB:</w:t>
      </w:r>
    </w:p>
    <w:p w14:paraId="0D099214" w14:textId="77777777" w:rsidR="004C66CF" w:rsidRDefault="004C66CF" w:rsidP="004C66CF">
      <w:pPr>
        <w:spacing w:after="0"/>
      </w:pPr>
      <w:r>
        <w:tab/>
      </w:r>
      <w:r>
        <w:tab/>
      </w:r>
      <w:r>
        <w:tab/>
        <w:t>MOV DPTR, #processA</w:t>
      </w:r>
    </w:p>
    <w:p w14:paraId="4335BC71" w14:textId="77777777" w:rsidR="004C66CF" w:rsidRDefault="004C66CF" w:rsidP="004C66CF">
      <w:pPr>
        <w:spacing w:after="0"/>
      </w:pPr>
      <w:r>
        <w:tab/>
      </w:r>
      <w:r>
        <w:tab/>
      </w:r>
      <w:r>
        <w:tab/>
        <w:t>MOV processStartAdress + 1, DPL</w:t>
      </w:r>
    </w:p>
    <w:p w14:paraId="7F8B1736" w14:textId="77777777" w:rsidR="004C66CF" w:rsidRDefault="004C66CF" w:rsidP="004C66CF">
      <w:pPr>
        <w:spacing w:after="0"/>
      </w:pPr>
      <w:r>
        <w:tab/>
      </w:r>
      <w:r>
        <w:tab/>
      </w:r>
      <w:r>
        <w:tab/>
        <w:t>MOV processStartAdress + 0, DPH</w:t>
      </w:r>
    </w:p>
    <w:p w14:paraId="16065C7E" w14:textId="77777777" w:rsidR="004C66CF" w:rsidRDefault="004C66CF" w:rsidP="004C66CF">
      <w:pPr>
        <w:spacing w:after="0"/>
      </w:pPr>
      <w:r>
        <w:tab/>
      </w:r>
      <w:r>
        <w:tab/>
      </w:r>
      <w:r>
        <w:tab/>
        <w:t>MOV newBit, #isDel</w:t>
      </w:r>
    </w:p>
    <w:p w14:paraId="0D171A94" w14:textId="77777777" w:rsidR="004C66CF" w:rsidRDefault="004C66CF" w:rsidP="004C66CF">
      <w:pPr>
        <w:spacing w:after="0"/>
      </w:pPr>
      <w:r>
        <w:tab/>
      </w:r>
      <w:r>
        <w:tab/>
      </w:r>
      <w:r>
        <w:tab/>
        <w:t>JMP afterC</w:t>
      </w:r>
    </w:p>
    <w:p w14:paraId="4A635A36" w14:textId="77777777" w:rsidR="004C66CF" w:rsidRDefault="004C66CF" w:rsidP="004C66CF">
      <w:pPr>
        <w:spacing w:after="0"/>
      </w:pPr>
      <w:r>
        <w:tab/>
        <w:t>afterB:</w:t>
      </w:r>
    </w:p>
    <w:p w14:paraId="6088972B" w14:textId="77777777" w:rsidR="004C66CF" w:rsidRDefault="004C66CF" w:rsidP="004C66CF">
      <w:pPr>
        <w:spacing w:after="0"/>
      </w:pPr>
      <w:r>
        <w:tab/>
        <w:t>CJNE R7,#'c', afterC</w:t>
      </w:r>
    </w:p>
    <w:p w14:paraId="731C2662" w14:textId="77777777" w:rsidR="004C66CF" w:rsidRDefault="004C66CF" w:rsidP="004C66CF">
      <w:pPr>
        <w:spacing w:after="0"/>
      </w:pPr>
      <w:r>
        <w:tab/>
      </w:r>
      <w:r>
        <w:tab/>
        <w:t>; trigger creation of processB</w:t>
      </w:r>
    </w:p>
    <w:p w14:paraId="19F96EAC" w14:textId="77777777" w:rsidR="004C66CF" w:rsidRDefault="004C66CF" w:rsidP="004C66CF">
      <w:pPr>
        <w:spacing w:after="0"/>
      </w:pPr>
      <w:r>
        <w:tab/>
      </w:r>
      <w:r>
        <w:tab/>
        <w:t>inputC:</w:t>
      </w:r>
    </w:p>
    <w:p w14:paraId="111773B6" w14:textId="77777777" w:rsidR="004C66CF" w:rsidRDefault="004C66CF" w:rsidP="004C66CF">
      <w:pPr>
        <w:spacing w:after="0"/>
      </w:pPr>
      <w:r>
        <w:tab/>
      </w:r>
      <w:r>
        <w:tab/>
      </w:r>
      <w:r>
        <w:tab/>
        <w:t>MOV DPTR, #processB</w:t>
      </w:r>
    </w:p>
    <w:p w14:paraId="4BBEBB93" w14:textId="77777777" w:rsidR="004C66CF" w:rsidRDefault="004C66CF" w:rsidP="004C66CF">
      <w:pPr>
        <w:spacing w:after="0"/>
      </w:pPr>
      <w:r>
        <w:tab/>
      </w:r>
      <w:r>
        <w:tab/>
      </w:r>
      <w:r>
        <w:tab/>
        <w:t>MOV processStartAdress + 1, DPL</w:t>
      </w:r>
    </w:p>
    <w:p w14:paraId="6F2EC18E" w14:textId="77777777" w:rsidR="004C66CF" w:rsidRDefault="004C66CF" w:rsidP="004C66CF">
      <w:pPr>
        <w:spacing w:after="0"/>
      </w:pPr>
      <w:r>
        <w:tab/>
      </w:r>
      <w:r>
        <w:tab/>
      </w:r>
      <w:r>
        <w:tab/>
        <w:t>MOV processStartAdress + 0, DPH</w:t>
      </w:r>
    </w:p>
    <w:p w14:paraId="6FC4458A" w14:textId="77777777" w:rsidR="004C66CF" w:rsidRDefault="004C66CF" w:rsidP="004C66CF">
      <w:pPr>
        <w:spacing w:after="0"/>
      </w:pPr>
      <w:r>
        <w:tab/>
      </w:r>
      <w:r>
        <w:tab/>
      </w:r>
      <w:r>
        <w:tab/>
        <w:t>MOV newBit, #isNew</w:t>
      </w:r>
      <w:r>
        <w:tab/>
      </w:r>
      <w:r>
        <w:tab/>
      </w:r>
      <w:r>
        <w:tab/>
      </w:r>
    </w:p>
    <w:p w14:paraId="57ACC122" w14:textId="77777777" w:rsidR="004C66CF" w:rsidRDefault="004C66CF" w:rsidP="004C66CF">
      <w:pPr>
        <w:spacing w:after="0"/>
      </w:pPr>
      <w:r>
        <w:tab/>
        <w:t>afterC:</w:t>
      </w:r>
    </w:p>
    <w:p w14:paraId="197A14E3" w14:textId="77777777" w:rsidR="004C66CF" w:rsidRDefault="004C66CF" w:rsidP="004C66CF">
      <w:pPr>
        <w:spacing w:after="0"/>
      </w:pPr>
      <w:r>
        <w:tab/>
      </w:r>
    </w:p>
    <w:p w14:paraId="7B8012A4" w14:textId="77777777" w:rsidR="004C66CF" w:rsidRDefault="004C66CF" w:rsidP="004C66CF">
      <w:pPr>
        <w:spacing w:after="0"/>
      </w:pPr>
      <w:r>
        <w:tab/>
        <w:t>; reset R7</w:t>
      </w:r>
    </w:p>
    <w:p w14:paraId="7B581709" w14:textId="77777777" w:rsidR="004C66CF" w:rsidRDefault="004C66CF" w:rsidP="004C66CF">
      <w:pPr>
        <w:spacing w:after="0"/>
      </w:pPr>
      <w:r>
        <w:tab/>
        <w:t>MOV R7, #0x00</w:t>
      </w:r>
    </w:p>
    <w:p w14:paraId="7D789F0A" w14:textId="77777777" w:rsidR="004C66CF" w:rsidRDefault="004C66CF" w:rsidP="004C66CF">
      <w:pPr>
        <w:spacing w:after="0"/>
      </w:pPr>
      <w:r>
        <w:t>RET</w:t>
      </w:r>
    </w:p>
    <w:p w14:paraId="177A3CB2" w14:textId="77777777" w:rsidR="004C66CF" w:rsidRDefault="004C66CF" w:rsidP="004C66CF">
      <w:pPr>
        <w:spacing w:after="0"/>
      </w:pPr>
    </w:p>
    <w:p w14:paraId="617D2B7A" w14:textId="19CD432F" w:rsidR="004C66CF" w:rsidRDefault="004C66CF" w:rsidP="004C66CF">
      <w:pPr>
        <w:spacing w:after="0"/>
      </w:pPr>
      <w:r>
        <w:t>END</w:t>
      </w:r>
    </w:p>
    <w:p w14:paraId="7297329F" w14:textId="77777777" w:rsidR="004C66CF" w:rsidRDefault="004C66CF">
      <w:r>
        <w:br w:type="page"/>
      </w:r>
    </w:p>
    <w:p w14:paraId="77F8AB37" w14:textId="7ADD1DC4" w:rsidR="004C66CF" w:rsidRDefault="004C66CF" w:rsidP="00C535DE">
      <w:pPr>
        <w:pStyle w:val="berschrift2"/>
      </w:pPr>
      <w:bookmarkStart w:id="25" w:name="_Toc356158391"/>
      <w:r>
        <w:lastRenderedPageBreak/>
        <w:t>BootStrap / Scheduler</w:t>
      </w:r>
      <w:bookmarkEnd w:id="25"/>
    </w:p>
    <w:p w14:paraId="30368A4E" w14:textId="77777777" w:rsidR="004C66CF" w:rsidRDefault="004C66CF" w:rsidP="004C66CF">
      <w:pPr>
        <w:spacing w:after="0"/>
      </w:pPr>
      <w:r>
        <w:t>$NOMOD51</w:t>
      </w:r>
    </w:p>
    <w:p w14:paraId="3764AA3A" w14:textId="77777777" w:rsidR="004C66CF" w:rsidRDefault="004C66CF" w:rsidP="004C66CF">
      <w:pPr>
        <w:spacing w:after="0"/>
      </w:pPr>
      <w:r>
        <w:t>#include &lt;Reg517a.inc&gt;</w:t>
      </w:r>
    </w:p>
    <w:p w14:paraId="2BE34F62" w14:textId="77777777" w:rsidR="004C66CF" w:rsidRDefault="004C66CF" w:rsidP="004C66CF">
      <w:pPr>
        <w:spacing w:after="0"/>
      </w:pPr>
    </w:p>
    <w:p w14:paraId="4A69340C" w14:textId="77777777" w:rsidR="004C66CF" w:rsidRDefault="004C66CF" w:rsidP="004C66CF">
      <w:pPr>
        <w:spacing w:after="0"/>
      </w:pPr>
      <w:r>
        <w:t>EXTRN CODE (processA, processB, processC)</w:t>
      </w:r>
    </w:p>
    <w:p w14:paraId="40FE9B35" w14:textId="77777777" w:rsidR="004C66CF" w:rsidRDefault="004C66CF" w:rsidP="004C66CF">
      <w:pPr>
        <w:spacing w:after="0"/>
      </w:pPr>
      <w:r>
        <w:t>PUBLIC Delete, New, processStartAdress, newBit, processTable</w:t>
      </w:r>
    </w:p>
    <w:p w14:paraId="02951AD9" w14:textId="77777777" w:rsidR="004C66CF" w:rsidRDefault="004C66CF" w:rsidP="004C66CF">
      <w:pPr>
        <w:spacing w:after="0"/>
      </w:pPr>
      <w:r>
        <w:t>PUBLIC isNew, isDel, isNon</w:t>
      </w:r>
    </w:p>
    <w:p w14:paraId="2D339B19" w14:textId="77777777" w:rsidR="004C66CF" w:rsidRDefault="004C66CF" w:rsidP="004C66CF">
      <w:pPr>
        <w:spacing w:after="0"/>
      </w:pPr>
    </w:p>
    <w:p w14:paraId="2FD1E4A1" w14:textId="77777777" w:rsidR="004C66CF" w:rsidRDefault="004C66CF" w:rsidP="004C66CF">
      <w:pPr>
        <w:spacing w:after="0"/>
      </w:pPr>
      <w:r>
        <w:t>;------------------------------------------------------------------------------</w:t>
      </w:r>
    </w:p>
    <w:p w14:paraId="223CB71A" w14:textId="77777777" w:rsidR="004C66CF" w:rsidRDefault="004C66CF" w:rsidP="004C66CF">
      <w:pPr>
        <w:spacing w:after="0"/>
      </w:pPr>
      <w:r>
        <w:t>; Put the STACK segment in the main module.</w:t>
      </w:r>
    </w:p>
    <w:p w14:paraId="0E492648" w14:textId="77777777" w:rsidR="004C66CF" w:rsidRDefault="004C66CF" w:rsidP="004C66CF">
      <w:pPr>
        <w:spacing w:after="0"/>
      </w:pPr>
      <w:r>
        <w:t>;------------------------------------------------------------------------------</w:t>
      </w:r>
    </w:p>
    <w:p w14:paraId="274E56B9" w14:textId="77777777" w:rsidR="004C66CF" w:rsidRDefault="004C66CF" w:rsidP="004C66CF">
      <w:pPr>
        <w:spacing w:after="0"/>
      </w:pPr>
      <w:r>
        <w:t>?STACK</w:t>
      </w:r>
      <w:r>
        <w:tab/>
        <w:t>SEGMENT IDATA ; ?STACK goes into IDATA RAM.</w:t>
      </w:r>
    </w:p>
    <w:p w14:paraId="0361C463" w14:textId="77777777" w:rsidR="004C66CF" w:rsidRDefault="004C66CF" w:rsidP="004C66CF">
      <w:pPr>
        <w:spacing w:after="0"/>
      </w:pPr>
      <w:r>
        <w:t>RSEG ?STACK ; switch to ?STACK segment.</w:t>
      </w:r>
    </w:p>
    <w:p w14:paraId="58B7C0E3" w14:textId="77777777" w:rsidR="004C66CF" w:rsidRDefault="004C66CF" w:rsidP="004C66CF">
      <w:pPr>
        <w:spacing w:after="0"/>
      </w:pPr>
      <w:r>
        <w:t>DS 25 ; reserve your stack space</w:t>
      </w:r>
    </w:p>
    <w:p w14:paraId="1C6FA3C7" w14:textId="77777777" w:rsidR="004C66CF" w:rsidRDefault="004C66CF" w:rsidP="004C66CF">
      <w:pPr>
        <w:spacing w:after="0"/>
      </w:pPr>
    </w:p>
    <w:p w14:paraId="01EABE92" w14:textId="77777777" w:rsidR="004C66CF" w:rsidRDefault="004C66CF" w:rsidP="004C66CF">
      <w:pPr>
        <w:spacing w:after="0"/>
      </w:pPr>
      <w:r>
        <w:t xml:space="preserve">; reserve data segments for the scheduler </w:t>
      </w:r>
    </w:p>
    <w:p w14:paraId="259DA023" w14:textId="77777777" w:rsidR="004C66CF" w:rsidRDefault="004C66CF" w:rsidP="004C66CF">
      <w:pPr>
        <w:spacing w:after="0"/>
      </w:pPr>
      <w:r>
        <w:t>mainData SEGMENT DATA</w:t>
      </w:r>
    </w:p>
    <w:p w14:paraId="2B1521EE" w14:textId="77777777" w:rsidR="004C66CF" w:rsidRDefault="004C66CF" w:rsidP="004C66CF">
      <w:pPr>
        <w:spacing w:after="0"/>
      </w:pPr>
      <w:r>
        <w:t>RSEG mainData</w:t>
      </w:r>
    </w:p>
    <w:p w14:paraId="64C36F51" w14:textId="77777777" w:rsidR="004C66CF" w:rsidRDefault="004C66CF" w:rsidP="004C66CF">
      <w:pPr>
        <w:spacing w:after="0"/>
      </w:pPr>
      <w:r>
        <w:tab/>
        <w:t>; processTable of the scheduler</w:t>
      </w:r>
    </w:p>
    <w:p w14:paraId="389257AF" w14:textId="77777777" w:rsidR="004C66CF" w:rsidRDefault="004C66CF" w:rsidP="004C66CF">
      <w:pPr>
        <w:spacing w:after="0"/>
      </w:pPr>
      <w:r>
        <w:tab/>
        <w:t>processTable: DS 78</w:t>
      </w:r>
    </w:p>
    <w:p w14:paraId="613AA592" w14:textId="77777777" w:rsidR="004C66CF" w:rsidRDefault="004C66CF" w:rsidP="004C66CF">
      <w:pPr>
        <w:spacing w:after="0"/>
      </w:pPr>
      <w:r>
        <w:tab/>
      </w:r>
    </w:p>
    <w:p w14:paraId="21EEB971" w14:textId="77777777" w:rsidR="004C66CF" w:rsidRDefault="004C66CF" w:rsidP="004C66CF">
      <w:pPr>
        <w:spacing w:after="0"/>
      </w:pPr>
      <w:r>
        <w:tab/>
        <w:t>; public data segmet which is used to tell the</w:t>
      </w:r>
    </w:p>
    <w:p w14:paraId="5E4CF100" w14:textId="77777777" w:rsidR="004C66CF" w:rsidRDefault="004C66CF" w:rsidP="004C66CF">
      <w:pPr>
        <w:spacing w:after="0"/>
      </w:pPr>
      <w:r>
        <w:tab/>
        <w:t>; scheduler which process has to be started or</w:t>
      </w:r>
    </w:p>
    <w:p w14:paraId="48C67BBE" w14:textId="77777777" w:rsidR="004C66CF" w:rsidRDefault="004C66CF" w:rsidP="004C66CF">
      <w:pPr>
        <w:spacing w:after="0"/>
      </w:pPr>
      <w:r>
        <w:tab/>
        <w:t>; stopped</w:t>
      </w:r>
    </w:p>
    <w:p w14:paraId="018613B3" w14:textId="77777777" w:rsidR="004C66CF" w:rsidRDefault="004C66CF" w:rsidP="004C66CF">
      <w:pPr>
        <w:spacing w:after="0"/>
      </w:pPr>
      <w:r>
        <w:tab/>
        <w:t>processStartAdress: DS 2</w:t>
      </w:r>
    </w:p>
    <w:p w14:paraId="0FAE6E2E" w14:textId="77777777" w:rsidR="004C66CF" w:rsidRDefault="004C66CF" w:rsidP="004C66CF">
      <w:pPr>
        <w:spacing w:after="0"/>
      </w:pPr>
      <w:r>
        <w:tab/>
      </w:r>
    </w:p>
    <w:p w14:paraId="31C59E60" w14:textId="77777777" w:rsidR="004C66CF" w:rsidRDefault="004C66CF" w:rsidP="004C66CF">
      <w:pPr>
        <w:spacing w:after="0"/>
      </w:pPr>
      <w:r>
        <w:tab/>
        <w:t>; points to the current row of the processTable</w:t>
      </w:r>
    </w:p>
    <w:p w14:paraId="055988AE" w14:textId="77777777" w:rsidR="004C66CF" w:rsidRDefault="004C66CF" w:rsidP="004C66CF">
      <w:pPr>
        <w:spacing w:after="0"/>
      </w:pPr>
      <w:r>
        <w:tab/>
        <w:t>index: DS 1</w:t>
      </w:r>
    </w:p>
    <w:p w14:paraId="56DD3518" w14:textId="77777777" w:rsidR="004C66CF" w:rsidRDefault="004C66CF" w:rsidP="004C66CF">
      <w:pPr>
        <w:spacing w:after="0"/>
      </w:pPr>
      <w:r>
        <w:tab/>
      </w:r>
    </w:p>
    <w:p w14:paraId="7F4AAC8C" w14:textId="77777777" w:rsidR="004C66CF" w:rsidRDefault="004C66CF" w:rsidP="004C66CF">
      <w:pPr>
        <w:spacing w:after="0"/>
      </w:pPr>
      <w:r>
        <w:tab/>
        <w:t>; public data segment which tells the scheduler</w:t>
      </w:r>
    </w:p>
    <w:p w14:paraId="6ECA82AC" w14:textId="77777777" w:rsidR="004C66CF" w:rsidRDefault="004C66CF" w:rsidP="004C66CF">
      <w:pPr>
        <w:spacing w:after="0"/>
      </w:pPr>
      <w:r>
        <w:tab/>
        <w:t>; if the process stored in processStartAdress</w:t>
      </w:r>
    </w:p>
    <w:p w14:paraId="6A03FE96" w14:textId="77777777" w:rsidR="004C66CF" w:rsidRDefault="004C66CF" w:rsidP="004C66CF">
      <w:pPr>
        <w:spacing w:after="0"/>
      </w:pPr>
      <w:r>
        <w:tab/>
        <w:t>; has to be started or stopped.</w:t>
      </w:r>
    </w:p>
    <w:p w14:paraId="364AB54E" w14:textId="77777777" w:rsidR="004C66CF" w:rsidRDefault="004C66CF" w:rsidP="004C66CF">
      <w:pPr>
        <w:spacing w:after="0"/>
      </w:pPr>
      <w:r>
        <w:tab/>
        <w:t>; Should be set to isNew, isDel or isNon!</w:t>
      </w:r>
    </w:p>
    <w:p w14:paraId="6B1A51FE" w14:textId="77777777" w:rsidR="004C66CF" w:rsidRDefault="004C66CF" w:rsidP="004C66CF">
      <w:pPr>
        <w:spacing w:after="0"/>
      </w:pPr>
      <w:r>
        <w:tab/>
        <w:t>newBit: DS 1</w:t>
      </w:r>
    </w:p>
    <w:p w14:paraId="6BC86340" w14:textId="77777777" w:rsidR="004C66CF" w:rsidRDefault="004C66CF" w:rsidP="004C66CF">
      <w:pPr>
        <w:spacing w:after="0"/>
      </w:pPr>
    </w:p>
    <w:p w14:paraId="01947056" w14:textId="77777777" w:rsidR="004C66CF" w:rsidRDefault="004C66CF" w:rsidP="004C66CF">
      <w:pPr>
        <w:spacing w:after="0"/>
      </w:pPr>
      <w:r>
        <w:t>; define constants for semantical usage</w:t>
      </w:r>
    </w:p>
    <w:p w14:paraId="36A63DE1" w14:textId="77777777" w:rsidR="004C66CF" w:rsidRDefault="004C66CF" w:rsidP="004C66CF">
      <w:pPr>
        <w:spacing w:after="0"/>
      </w:pPr>
      <w:r>
        <w:t>isNew EQU 1</w:t>
      </w:r>
    </w:p>
    <w:p w14:paraId="22A0A1C8" w14:textId="77777777" w:rsidR="004C66CF" w:rsidRDefault="004C66CF" w:rsidP="004C66CF">
      <w:pPr>
        <w:spacing w:after="0"/>
      </w:pPr>
      <w:r>
        <w:t>isDel EQU 2</w:t>
      </w:r>
    </w:p>
    <w:p w14:paraId="076B27B6" w14:textId="77777777" w:rsidR="004C66CF" w:rsidRDefault="004C66CF" w:rsidP="004C66CF">
      <w:pPr>
        <w:spacing w:after="0"/>
      </w:pPr>
      <w:r>
        <w:t>isNon EQU 0</w:t>
      </w:r>
    </w:p>
    <w:p w14:paraId="34DF317B" w14:textId="77777777" w:rsidR="004C66CF" w:rsidRDefault="004C66CF" w:rsidP="004C66CF">
      <w:pPr>
        <w:spacing w:after="0"/>
      </w:pPr>
    </w:p>
    <w:p w14:paraId="717A16A5" w14:textId="77777777" w:rsidR="004C66CF" w:rsidRDefault="004C66CF" w:rsidP="004C66CF">
      <w:pPr>
        <w:spacing w:after="0"/>
      </w:pPr>
      <w:r>
        <w:t>; define addresses of processTable rows</w:t>
      </w:r>
    </w:p>
    <w:p w14:paraId="73C3A569" w14:textId="77777777" w:rsidR="004C66CF" w:rsidRDefault="004C66CF" w:rsidP="004C66CF">
      <w:pPr>
        <w:spacing w:after="0"/>
      </w:pPr>
      <w:r>
        <w:t>isProcessA EQU processTable</w:t>
      </w:r>
    </w:p>
    <w:p w14:paraId="33AD9585" w14:textId="77777777" w:rsidR="004C66CF" w:rsidRDefault="004C66CF" w:rsidP="004C66CF">
      <w:pPr>
        <w:spacing w:after="0"/>
      </w:pPr>
      <w:r>
        <w:t>isProcessB EQU processTable + 26</w:t>
      </w:r>
    </w:p>
    <w:p w14:paraId="254DEA35" w14:textId="77777777" w:rsidR="004C66CF" w:rsidRDefault="004C66CF" w:rsidP="004C66CF">
      <w:pPr>
        <w:spacing w:after="0"/>
      </w:pPr>
      <w:r>
        <w:t>isProcessC EQU processTable + 52</w:t>
      </w:r>
    </w:p>
    <w:p w14:paraId="391EB365" w14:textId="77777777" w:rsidR="004C66CF" w:rsidRDefault="004C66CF" w:rsidP="004C66CF">
      <w:pPr>
        <w:spacing w:after="0"/>
      </w:pPr>
    </w:p>
    <w:p w14:paraId="69D4EFBF" w14:textId="77777777" w:rsidR="004C66CF" w:rsidRDefault="004C66CF" w:rsidP="004C66CF">
      <w:pPr>
        <w:spacing w:after="0"/>
      </w:pPr>
      <w:r>
        <w:t>; Timer Interrupt</w:t>
      </w:r>
    </w:p>
    <w:p w14:paraId="28FE6C39" w14:textId="77777777" w:rsidR="004C66CF" w:rsidRDefault="004C66CF" w:rsidP="004C66CF">
      <w:pPr>
        <w:spacing w:after="0"/>
      </w:pPr>
      <w:r>
        <w:t>CSEG AT 0x1B</w:t>
      </w:r>
    </w:p>
    <w:p w14:paraId="438A8785" w14:textId="77777777" w:rsidR="004C66CF" w:rsidRDefault="004C66CF" w:rsidP="004C66CF">
      <w:pPr>
        <w:spacing w:after="0"/>
      </w:pPr>
      <w:r>
        <w:t>JMP</w:t>
      </w:r>
      <w:r>
        <w:tab/>
      </w:r>
      <w:r>
        <w:tab/>
        <w:t>timer1Interrupt</w:t>
      </w:r>
    </w:p>
    <w:p w14:paraId="347DD7BA" w14:textId="77777777" w:rsidR="004C66CF" w:rsidRDefault="004C66CF" w:rsidP="004C66CF">
      <w:pPr>
        <w:spacing w:after="0"/>
      </w:pPr>
    </w:p>
    <w:p w14:paraId="5AC9CF50" w14:textId="77777777" w:rsidR="004C66CF" w:rsidRDefault="004C66CF" w:rsidP="004C66CF">
      <w:pPr>
        <w:spacing w:after="0"/>
      </w:pPr>
      <w:r>
        <w:t>CSEG AT 0</w:t>
      </w:r>
    </w:p>
    <w:p w14:paraId="0B231A9D" w14:textId="77777777" w:rsidR="004C66CF" w:rsidRDefault="004C66CF" w:rsidP="004C66CF">
      <w:pPr>
        <w:spacing w:after="0"/>
      </w:pPr>
      <w:r>
        <w:t>JMP</w:t>
      </w:r>
      <w:r>
        <w:tab/>
      </w:r>
      <w:r>
        <w:tab/>
        <w:t>bootStrap</w:t>
      </w:r>
    </w:p>
    <w:p w14:paraId="5CC0B7C0" w14:textId="77777777" w:rsidR="004C66CF" w:rsidRDefault="004C66CF" w:rsidP="004C66CF">
      <w:pPr>
        <w:spacing w:after="0"/>
      </w:pPr>
    </w:p>
    <w:p w14:paraId="68561BDC" w14:textId="77777777" w:rsidR="004C66CF" w:rsidRDefault="004C66CF" w:rsidP="004C66CF">
      <w:pPr>
        <w:spacing w:after="0"/>
      </w:pPr>
      <w:r>
        <w:t>; create data segment for the scheduler</w:t>
      </w:r>
    </w:p>
    <w:p w14:paraId="4A77C254" w14:textId="77777777" w:rsidR="004C66CF" w:rsidRDefault="004C66CF" w:rsidP="004C66CF">
      <w:pPr>
        <w:spacing w:after="0"/>
      </w:pPr>
      <w:r>
        <w:t>mainSegment SEGMENT CODE</w:t>
      </w:r>
    </w:p>
    <w:p w14:paraId="6F66F092" w14:textId="77777777" w:rsidR="004C66CF" w:rsidRDefault="004C66CF" w:rsidP="004C66CF">
      <w:pPr>
        <w:spacing w:after="0"/>
      </w:pPr>
      <w:r>
        <w:t>RSEG mainSegment</w:t>
      </w:r>
      <w:r>
        <w:tab/>
      </w:r>
    </w:p>
    <w:p w14:paraId="5B280BFF" w14:textId="77777777" w:rsidR="004C66CF" w:rsidRDefault="004C66CF" w:rsidP="004C66CF">
      <w:pPr>
        <w:spacing w:after="0"/>
      </w:pPr>
    </w:p>
    <w:p w14:paraId="2A611253" w14:textId="77777777" w:rsidR="004C66CF" w:rsidRDefault="004C66CF" w:rsidP="004C66CF">
      <w:pPr>
        <w:spacing w:after="0"/>
      </w:pPr>
      <w:r>
        <w:t>; interrupt routine that loops through the</w:t>
      </w:r>
    </w:p>
    <w:p w14:paraId="6908C813" w14:textId="77777777" w:rsidR="004C66CF" w:rsidRDefault="004C66CF" w:rsidP="004C66CF">
      <w:pPr>
        <w:spacing w:after="0"/>
      </w:pPr>
      <w:r>
        <w:t>; processTable and determines the next process.</w:t>
      </w:r>
    </w:p>
    <w:p w14:paraId="10F07D83" w14:textId="77777777" w:rsidR="004C66CF" w:rsidRDefault="004C66CF" w:rsidP="004C66CF">
      <w:pPr>
        <w:spacing w:after="0"/>
      </w:pPr>
      <w:r>
        <w:t>; it also creates new processes in the table or</w:t>
      </w:r>
    </w:p>
    <w:p w14:paraId="750BC0AF" w14:textId="77777777" w:rsidR="004C66CF" w:rsidRDefault="004C66CF" w:rsidP="004C66CF">
      <w:pPr>
        <w:spacing w:after="0"/>
      </w:pPr>
      <w:r>
        <w:t>; delete processes</w:t>
      </w:r>
    </w:p>
    <w:p w14:paraId="5EEBFF52" w14:textId="77777777" w:rsidR="004C66CF" w:rsidRDefault="004C66CF" w:rsidP="004C66CF">
      <w:pPr>
        <w:spacing w:after="0"/>
      </w:pPr>
      <w:r>
        <w:t>timer1Interrupt:</w:t>
      </w:r>
    </w:p>
    <w:p w14:paraId="1EAECF79" w14:textId="77777777" w:rsidR="004C66CF" w:rsidRDefault="004C66CF" w:rsidP="004C66CF">
      <w:pPr>
        <w:spacing w:after="0"/>
      </w:pPr>
      <w:r>
        <w:tab/>
        <w:t>CLR TF1</w:t>
      </w:r>
    </w:p>
    <w:p w14:paraId="335A10E7" w14:textId="77777777" w:rsidR="004C66CF" w:rsidRDefault="004C66CF" w:rsidP="004C66CF">
      <w:pPr>
        <w:spacing w:after="0"/>
      </w:pPr>
      <w:r>
        <w:tab/>
      </w:r>
    </w:p>
    <w:p w14:paraId="21472D62" w14:textId="77777777" w:rsidR="004C66CF" w:rsidRDefault="004C66CF" w:rsidP="004C66CF">
      <w:pPr>
        <w:spacing w:after="0"/>
      </w:pPr>
      <w:r>
        <w:tab/>
        <w:t>; backup registers of current process</w:t>
      </w:r>
    </w:p>
    <w:p w14:paraId="42A4DCAC" w14:textId="77777777" w:rsidR="004C66CF" w:rsidRDefault="004C66CF" w:rsidP="004C66CF">
      <w:pPr>
        <w:spacing w:after="0"/>
      </w:pPr>
      <w:r>
        <w:tab/>
        <w:t>JMP pushRegisters</w:t>
      </w:r>
    </w:p>
    <w:p w14:paraId="49B284AE" w14:textId="77777777" w:rsidR="004C66CF" w:rsidRDefault="004C66CF" w:rsidP="004C66CF">
      <w:pPr>
        <w:spacing w:after="0"/>
      </w:pPr>
      <w:r>
        <w:tab/>
        <w:t>returnPushRegisters:</w:t>
      </w:r>
    </w:p>
    <w:p w14:paraId="6098EB04" w14:textId="77777777" w:rsidR="004C66CF" w:rsidRDefault="004C66CF" w:rsidP="004C66CF">
      <w:pPr>
        <w:spacing w:after="0"/>
      </w:pPr>
      <w:r>
        <w:tab/>
      </w:r>
    </w:p>
    <w:p w14:paraId="657CD031" w14:textId="77777777" w:rsidR="004C66CF" w:rsidRDefault="004C66CF" w:rsidP="004C66CF">
      <w:pPr>
        <w:spacing w:after="0"/>
      </w:pPr>
      <w:r>
        <w:tab/>
        <w:t>; save StackPointer in processTable</w:t>
      </w:r>
    </w:p>
    <w:p w14:paraId="004BDC8B" w14:textId="77777777" w:rsidR="004C66CF" w:rsidRDefault="004C66CF" w:rsidP="004C66CF">
      <w:pPr>
        <w:spacing w:after="0"/>
      </w:pPr>
      <w:r>
        <w:tab/>
        <w:t>; and set SP to stack of scheduler</w:t>
      </w:r>
    </w:p>
    <w:p w14:paraId="795873D2" w14:textId="77777777" w:rsidR="004C66CF" w:rsidRDefault="004C66CF" w:rsidP="004C66CF">
      <w:pPr>
        <w:spacing w:after="0"/>
      </w:pPr>
      <w:r>
        <w:tab/>
        <w:t>MOV R0, index</w:t>
      </w:r>
    </w:p>
    <w:p w14:paraId="51602963" w14:textId="77777777" w:rsidR="004C66CF" w:rsidRDefault="004C66CF" w:rsidP="004C66CF">
      <w:pPr>
        <w:spacing w:after="0"/>
      </w:pPr>
      <w:r>
        <w:tab/>
        <w:t>INC R0</w:t>
      </w:r>
    </w:p>
    <w:p w14:paraId="7120AAFB" w14:textId="77777777" w:rsidR="004C66CF" w:rsidRDefault="004C66CF" w:rsidP="004C66CF">
      <w:pPr>
        <w:spacing w:after="0"/>
      </w:pPr>
      <w:r>
        <w:tab/>
        <w:t>MOV @R0, SP</w:t>
      </w:r>
    </w:p>
    <w:p w14:paraId="0D4C4E3B" w14:textId="77777777" w:rsidR="004C66CF" w:rsidRDefault="004C66CF" w:rsidP="004C66CF">
      <w:pPr>
        <w:spacing w:after="0"/>
      </w:pPr>
      <w:r>
        <w:tab/>
        <w:t>MOV SP, #?STACK</w:t>
      </w:r>
    </w:p>
    <w:p w14:paraId="4361E867" w14:textId="77777777" w:rsidR="004C66CF" w:rsidRDefault="004C66CF" w:rsidP="004C66CF">
      <w:pPr>
        <w:spacing w:after="0"/>
      </w:pPr>
      <w:r>
        <w:tab/>
      </w:r>
    </w:p>
    <w:p w14:paraId="1E1D8F63" w14:textId="77777777" w:rsidR="004C66CF" w:rsidRDefault="004C66CF" w:rsidP="004C66CF">
      <w:pPr>
        <w:spacing w:after="0"/>
      </w:pPr>
      <w:r>
        <w:tab/>
        <w:t>; iterate through table until an active process</w:t>
      </w:r>
    </w:p>
    <w:p w14:paraId="6F1285E1" w14:textId="77777777" w:rsidR="004C66CF" w:rsidRDefault="004C66CF" w:rsidP="004C66CF">
      <w:pPr>
        <w:spacing w:after="0"/>
      </w:pPr>
      <w:r>
        <w:tab/>
        <w:t>; is found</w:t>
      </w:r>
    </w:p>
    <w:p w14:paraId="34A6FC6E" w14:textId="77777777" w:rsidR="004C66CF" w:rsidRDefault="004C66CF" w:rsidP="004C66CF">
      <w:pPr>
        <w:spacing w:after="0"/>
      </w:pPr>
      <w:r>
        <w:tab/>
        <w:t>processTableLoop:</w:t>
      </w:r>
      <w:r>
        <w:tab/>
      </w:r>
      <w:r>
        <w:tab/>
      </w:r>
    </w:p>
    <w:p w14:paraId="052ECCD3" w14:textId="77777777" w:rsidR="004C66CF" w:rsidRDefault="004C66CF" w:rsidP="004C66CF">
      <w:pPr>
        <w:spacing w:after="0"/>
      </w:pPr>
      <w:r>
        <w:tab/>
      </w:r>
      <w:r>
        <w:tab/>
        <w:t>; reset watchdog timer</w:t>
      </w:r>
    </w:p>
    <w:p w14:paraId="6F746B5A" w14:textId="77777777" w:rsidR="004C66CF" w:rsidRDefault="004C66CF" w:rsidP="004C66CF">
      <w:pPr>
        <w:spacing w:after="0"/>
      </w:pPr>
      <w:r>
        <w:tab/>
      </w:r>
      <w:r>
        <w:tab/>
        <w:t>SETB WDT</w:t>
      </w:r>
    </w:p>
    <w:p w14:paraId="60475E72" w14:textId="77777777" w:rsidR="004C66CF" w:rsidRDefault="004C66CF" w:rsidP="004C66CF">
      <w:pPr>
        <w:spacing w:after="0"/>
      </w:pPr>
      <w:r>
        <w:tab/>
      </w:r>
      <w:r>
        <w:tab/>
        <w:t>SETB SWDT</w:t>
      </w:r>
    </w:p>
    <w:p w14:paraId="2CFF13E8" w14:textId="77777777" w:rsidR="004C66CF" w:rsidRDefault="004C66CF" w:rsidP="004C66CF">
      <w:pPr>
        <w:spacing w:after="0"/>
      </w:pPr>
      <w:r>
        <w:tab/>
      </w:r>
      <w:r>
        <w:tab/>
      </w:r>
    </w:p>
    <w:p w14:paraId="50AB729D" w14:textId="77777777" w:rsidR="004C66CF" w:rsidRDefault="004C66CF" w:rsidP="004C66CF">
      <w:pPr>
        <w:spacing w:after="0"/>
      </w:pPr>
      <w:r>
        <w:tab/>
      </w:r>
      <w:r>
        <w:tab/>
        <w:t>; Increment Index</w:t>
      </w:r>
    </w:p>
    <w:p w14:paraId="5C58C7E0" w14:textId="77777777" w:rsidR="004C66CF" w:rsidRDefault="004C66CF" w:rsidP="004C66CF">
      <w:pPr>
        <w:spacing w:after="0"/>
      </w:pPr>
      <w:r>
        <w:tab/>
      </w:r>
      <w:r>
        <w:tab/>
        <w:t>MOV A, index</w:t>
      </w:r>
    </w:p>
    <w:p w14:paraId="54F8CA38" w14:textId="77777777" w:rsidR="004C66CF" w:rsidRDefault="004C66CF" w:rsidP="004C66CF">
      <w:pPr>
        <w:spacing w:after="0"/>
      </w:pPr>
      <w:r>
        <w:tab/>
      </w:r>
      <w:r>
        <w:tab/>
        <w:t>CJNE A, #processtable + 52, notOffset52;</w:t>
      </w:r>
    </w:p>
    <w:p w14:paraId="6772AB1F" w14:textId="77777777" w:rsidR="004C66CF" w:rsidRDefault="004C66CF" w:rsidP="004C66CF">
      <w:pPr>
        <w:spacing w:after="0"/>
      </w:pPr>
      <w:r>
        <w:tab/>
      </w:r>
      <w:r>
        <w:tab/>
      </w:r>
      <w:r>
        <w:tab/>
        <w:t xml:space="preserve">; reset index if it already points </w:t>
      </w:r>
    </w:p>
    <w:p w14:paraId="351BA9DE" w14:textId="77777777" w:rsidR="004C66CF" w:rsidRDefault="004C66CF" w:rsidP="004C66CF">
      <w:pPr>
        <w:spacing w:after="0"/>
      </w:pPr>
      <w:r>
        <w:tab/>
      </w:r>
      <w:r>
        <w:tab/>
      </w:r>
      <w:r>
        <w:tab/>
        <w:t>; to the last row of the processTable</w:t>
      </w:r>
    </w:p>
    <w:p w14:paraId="015068D1" w14:textId="77777777" w:rsidR="004C66CF" w:rsidRDefault="004C66CF" w:rsidP="004C66CF">
      <w:pPr>
        <w:spacing w:after="0"/>
      </w:pPr>
      <w:r>
        <w:tab/>
      </w:r>
      <w:r>
        <w:tab/>
      </w:r>
      <w:r>
        <w:tab/>
        <w:t>MOV A, #processTable</w:t>
      </w:r>
    </w:p>
    <w:p w14:paraId="04D1D220" w14:textId="77777777" w:rsidR="004C66CF" w:rsidRDefault="004C66CF" w:rsidP="004C66CF">
      <w:pPr>
        <w:spacing w:after="0"/>
      </w:pPr>
      <w:r>
        <w:tab/>
      </w:r>
      <w:r>
        <w:tab/>
      </w:r>
      <w:r>
        <w:tab/>
        <w:t>JMP writeBack</w:t>
      </w:r>
    </w:p>
    <w:p w14:paraId="0076D1F3" w14:textId="77777777" w:rsidR="004C66CF" w:rsidRDefault="004C66CF" w:rsidP="004C66CF">
      <w:pPr>
        <w:spacing w:after="0"/>
      </w:pPr>
      <w:r>
        <w:lastRenderedPageBreak/>
        <w:tab/>
      </w:r>
      <w:r>
        <w:tab/>
        <w:t>notOffset52:</w:t>
      </w:r>
    </w:p>
    <w:p w14:paraId="6960F85A" w14:textId="77777777" w:rsidR="004C66CF" w:rsidRDefault="004C66CF" w:rsidP="004C66CF">
      <w:pPr>
        <w:spacing w:after="0"/>
      </w:pPr>
      <w:r>
        <w:tab/>
      </w:r>
      <w:r>
        <w:tab/>
      </w:r>
      <w:r>
        <w:tab/>
        <w:t>; set pointer to the next row</w:t>
      </w:r>
    </w:p>
    <w:p w14:paraId="4824818B" w14:textId="77777777" w:rsidR="004C66CF" w:rsidRDefault="004C66CF" w:rsidP="004C66CF">
      <w:pPr>
        <w:spacing w:after="0"/>
      </w:pPr>
      <w:r>
        <w:tab/>
      </w:r>
      <w:r>
        <w:tab/>
      </w:r>
      <w:r>
        <w:tab/>
        <w:t>ADD A, #26d</w:t>
      </w:r>
    </w:p>
    <w:p w14:paraId="3B8A941A" w14:textId="77777777" w:rsidR="004C66CF" w:rsidRDefault="004C66CF" w:rsidP="004C66CF">
      <w:pPr>
        <w:spacing w:after="0"/>
      </w:pPr>
      <w:r>
        <w:tab/>
      </w:r>
      <w:r>
        <w:tab/>
        <w:t>writeBack:</w:t>
      </w:r>
    </w:p>
    <w:p w14:paraId="4E6084C8" w14:textId="77777777" w:rsidR="004C66CF" w:rsidRDefault="004C66CF" w:rsidP="004C66CF">
      <w:pPr>
        <w:spacing w:after="0"/>
      </w:pPr>
      <w:r>
        <w:tab/>
      </w:r>
      <w:r>
        <w:tab/>
      </w:r>
      <w:r>
        <w:tab/>
        <w:t>MOV index, A</w:t>
      </w:r>
    </w:p>
    <w:p w14:paraId="67D2D69A" w14:textId="77777777" w:rsidR="004C66CF" w:rsidRDefault="004C66CF" w:rsidP="004C66CF">
      <w:pPr>
        <w:spacing w:after="0"/>
      </w:pPr>
      <w:r>
        <w:tab/>
      </w:r>
      <w:r>
        <w:tab/>
      </w:r>
    </w:p>
    <w:p w14:paraId="1E7FCC02" w14:textId="77777777" w:rsidR="004C66CF" w:rsidRDefault="004C66CF" w:rsidP="004C66CF">
      <w:pPr>
        <w:spacing w:after="0"/>
      </w:pPr>
      <w:r>
        <w:tab/>
      </w:r>
      <w:r>
        <w:tab/>
        <w:t>; update table if newBit is set to isNew</w:t>
      </w:r>
    </w:p>
    <w:p w14:paraId="27C21815" w14:textId="77777777" w:rsidR="004C66CF" w:rsidRDefault="004C66CF" w:rsidP="004C66CF">
      <w:pPr>
        <w:spacing w:after="0"/>
      </w:pPr>
      <w:r>
        <w:tab/>
      </w:r>
      <w:r>
        <w:tab/>
        <w:t>MOV R0, newBit</w:t>
      </w:r>
    </w:p>
    <w:p w14:paraId="5C22AFAD" w14:textId="77777777" w:rsidR="004C66CF" w:rsidRDefault="004C66CF" w:rsidP="004C66CF">
      <w:pPr>
        <w:spacing w:after="0"/>
      </w:pPr>
      <w:r>
        <w:tab/>
      </w:r>
      <w:r>
        <w:tab/>
        <w:t>CJNE R0, #isNew, afterNew</w:t>
      </w:r>
    </w:p>
    <w:p w14:paraId="39BA55B7" w14:textId="77777777" w:rsidR="004C66CF" w:rsidRDefault="004C66CF" w:rsidP="004C66CF">
      <w:pPr>
        <w:spacing w:after="0"/>
      </w:pPr>
      <w:r>
        <w:tab/>
      </w:r>
      <w:r>
        <w:tab/>
      </w:r>
      <w:r>
        <w:tab/>
        <w:t>JMP new</w:t>
      </w:r>
    </w:p>
    <w:p w14:paraId="3C772D77" w14:textId="77777777" w:rsidR="004C66CF" w:rsidRDefault="004C66CF" w:rsidP="004C66CF">
      <w:pPr>
        <w:spacing w:after="0"/>
      </w:pPr>
      <w:r>
        <w:tab/>
      </w:r>
      <w:r>
        <w:tab/>
        <w:t>afterNew:</w:t>
      </w:r>
    </w:p>
    <w:p w14:paraId="4317FBDB" w14:textId="77777777" w:rsidR="004C66CF" w:rsidRDefault="004C66CF" w:rsidP="004C66CF">
      <w:pPr>
        <w:spacing w:after="0"/>
      </w:pPr>
      <w:r>
        <w:tab/>
      </w:r>
      <w:r>
        <w:tab/>
      </w:r>
      <w:r>
        <w:tab/>
        <w:t>; update Table if newBit is set to isDel</w:t>
      </w:r>
    </w:p>
    <w:p w14:paraId="0A25E14B" w14:textId="77777777" w:rsidR="004C66CF" w:rsidRDefault="004C66CF" w:rsidP="004C66CF">
      <w:pPr>
        <w:spacing w:after="0"/>
      </w:pPr>
      <w:r>
        <w:tab/>
      </w:r>
      <w:r>
        <w:tab/>
      </w:r>
      <w:r>
        <w:tab/>
        <w:t>CJNE R0, #isDel, newOrDeleteFinished</w:t>
      </w:r>
    </w:p>
    <w:p w14:paraId="6A40C0D4" w14:textId="77777777" w:rsidR="004C66CF" w:rsidRDefault="004C66CF" w:rsidP="004C66CF">
      <w:pPr>
        <w:spacing w:after="0"/>
      </w:pPr>
      <w:r>
        <w:tab/>
      </w:r>
      <w:r>
        <w:tab/>
      </w:r>
      <w:r>
        <w:tab/>
      </w:r>
      <w:r>
        <w:tab/>
        <w:t>JMP delete</w:t>
      </w:r>
    </w:p>
    <w:p w14:paraId="513262E6" w14:textId="77777777" w:rsidR="004C66CF" w:rsidRDefault="004C66CF" w:rsidP="004C66CF">
      <w:pPr>
        <w:spacing w:after="0"/>
      </w:pPr>
      <w:r>
        <w:tab/>
      </w:r>
      <w:r>
        <w:tab/>
        <w:t>newOrDeleteFinished:</w:t>
      </w:r>
    </w:p>
    <w:p w14:paraId="15090240" w14:textId="77777777" w:rsidR="004C66CF" w:rsidRDefault="004C66CF" w:rsidP="004C66CF">
      <w:pPr>
        <w:spacing w:after="0"/>
      </w:pPr>
      <w:r>
        <w:tab/>
      </w:r>
      <w:r>
        <w:tab/>
      </w:r>
    </w:p>
    <w:p w14:paraId="15A80BEC" w14:textId="77777777" w:rsidR="004C66CF" w:rsidRDefault="004C66CF" w:rsidP="004C66CF">
      <w:pPr>
        <w:spacing w:after="0"/>
      </w:pPr>
      <w:r>
        <w:tab/>
      </w:r>
      <w:r>
        <w:tab/>
        <w:t xml:space="preserve">; reset newBit </w:t>
      </w:r>
    </w:p>
    <w:p w14:paraId="6ADE18D3" w14:textId="77777777" w:rsidR="004C66CF" w:rsidRDefault="004C66CF" w:rsidP="004C66CF">
      <w:pPr>
        <w:spacing w:after="0"/>
      </w:pPr>
      <w:r>
        <w:tab/>
      </w:r>
      <w:r>
        <w:tab/>
        <w:t>MOV newBit, #isNon</w:t>
      </w:r>
    </w:p>
    <w:p w14:paraId="656B4A6A" w14:textId="77777777" w:rsidR="004C66CF" w:rsidRDefault="004C66CF" w:rsidP="004C66CF">
      <w:pPr>
        <w:spacing w:after="0"/>
      </w:pPr>
      <w:r>
        <w:tab/>
      </w:r>
      <w:r>
        <w:tab/>
      </w:r>
    </w:p>
    <w:p w14:paraId="6012B6C6" w14:textId="77777777" w:rsidR="004C66CF" w:rsidRDefault="004C66CF" w:rsidP="004C66CF">
      <w:pPr>
        <w:spacing w:after="0"/>
      </w:pPr>
      <w:r>
        <w:tab/>
      </w:r>
      <w:r>
        <w:tab/>
        <w:t>; check active flag</w:t>
      </w:r>
    </w:p>
    <w:p w14:paraId="48FAA3D8" w14:textId="77777777" w:rsidR="004C66CF" w:rsidRDefault="004C66CF" w:rsidP="004C66CF">
      <w:pPr>
        <w:spacing w:after="0"/>
      </w:pPr>
      <w:r>
        <w:tab/>
      </w:r>
      <w:r>
        <w:tab/>
        <w:t>MOV R1, index</w:t>
      </w:r>
    </w:p>
    <w:p w14:paraId="526C6E1C" w14:textId="77777777" w:rsidR="004C66CF" w:rsidRDefault="004C66CF" w:rsidP="004C66CF">
      <w:pPr>
        <w:spacing w:after="0"/>
      </w:pPr>
      <w:r>
        <w:tab/>
        <w:t xml:space="preserve">CJNE @R1,#0x01, processTableLoop </w:t>
      </w:r>
    </w:p>
    <w:p w14:paraId="24C8FD71" w14:textId="77777777" w:rsidR="004C66CF" w:rsidRDefault="004C66CF" w:rsidP="004C66CF">
      <w:pPr>
        <w:spacing w:after="0"/>
      </w:pPr>
      <w:r>
        <w:tab/>
      </w:r>
    </w:p>
    <w:p w14:paraId="4DAFA6A6" w14:textId="77777777" w:rsidR="004C66CF" w:rsidRDefault="004C66CF" w:rsidP="004C66CF">
      <w:pPr>
        <w:spacing w:after="0"/>
      </w:pPr>
      <w:r>
        <w:tab/>
        <w:t>; set timer according to priority</w:t>
      </w:r>
    </w:p>
    <w:p w14:paraId="66991CE6" w14:textId="77777777" w:rsidR="004C66CF" w:rsidRDefault="004C66CF" w:rsidP="004C66CF">
      <w:pPr>
        <w:spacing w:after="0"/>
      </w:pPr>
      <w:r>
        <w:tab/>
        <w:t>MOV TL1, #0x00</w:t>
      </w:r>
    </w:p>
    <w:p w14:paraId="1AF6814B" w14:textId="77777777" w:rsidR="004C66CF" w:rsidRDefault="004C66CF" w:rsidP="004C66CF">
      <w:pPr>
        <w:spacing w:after="0"/>
      </w:pPr>
      <w:r>
        <w:tab/>
        <w:t>CJNE R1, #isProcessA, notProcessA</w:t>
      </w:r>
    </w:p>
    <w:p w14:paraId="7DCAD6A3" w14:textId="77777777" w:rsidR="004C66CF" w:rsidRDefault="004C66CF" w:rsidP="004C66CF">
      <w:pPr>
        <w:spacing w:after="0"/>
      </w:pPr>
      <w:r>
        <w:tab/>
      </w:r>
      <w:r>
        <w:tab/>
        <w:t>CLR TR1</w:t>
      </w:r>
    </w:p>
    <w:p w14:paraId="6999147D" w14:textId="77777777" w:rsidR="004C66CF" w:rsidRDefault="004C66CF" w:rsidP="004C66CF">
      <w:pPr>
        <w:spacing w:after="0"/>
      </w:pPr>
      <w:r>
        <w:tab/>
      </w:r>
      <w:r>
        <w:tab/>
        <w:t>MOV TH1, #0xE0</w:t>
      </w:r>
    </w:p>
    <w:p w14:paraId="30B3E131" w14:textId="77777777" w:rsidR="004C66CF" w:rsidRDefault="004C66CF" w:rsidP="004C66CF">
      <w:pPr>
        <w:spacing w:after="0"/>
      </w:pPr>
      <w:r>
        <w:tab/>
      </w:r>
      <w:r>
        <w:tab/>
        <w:t>SETB TR1</w:t>
      </w:r>
    </w:p>
    <w:p w14:paraId="7FD2F036" w14:textId="77777777" w:rsidR="004C66CF" w:rsidRDefault="004C66CF" w:rsidP="004C66CF">
      <w:pPr>
        <w:spacing w:after="0"/>
      </w:pPr>
      <w:r>
        <w:tab/>
        <w:t>notProcessA:</w:t>
      </w:r>
    </w:p>
    <w:p w14:paraId="5A563888" w14:textId="77777777" w:rsidR="004C66CF" w:rsidRDefault="004C66CF" w:rsidP="004C66CF">
      <w:pPr>
        <w:spacing w:after="0"/>
      </w:pPr>
      <w:r>
        <w:tab/>
        <w:t>CJNE R1, #isProcessB, notProcessB</w:t>
      </w:r>
    </w:p>
    <w:p w14:paraId="38C3AF6B" w14:textId="77777777" w:rsidR="004C66CF" w:rsidRDefault="004C66CF" w:rsidP="004C66CF">
      <w:pPr>
        <w:spacing w:after="0"/>
      </w:pPr>
      <w:r>
        <w:tab/>
      </w:r>
      <w:r>
        <w:tab/>
        <w:t>CLR TR1</w:t>
      </w:r>
    </w:p>
    <w:p w14:paraId="462D78EF" w14:textId="77777777" w:rsidR="004C66CF" w:rsidRDefault="004C66CF" w:rsidP="004C66CF">
      <w:pPr>
        <w:spacing w:after="0"/>
      </w:pPr>
      <w:r>
        <w:tab/>
      </w:r>
      <w:r>
        <w:tab/>
        <w:t>MOV TH1, #0xF0</w:t>
      </w:r>
    </w:p>
    <w:p w14:paraId="5985333A" w14:textId="77777777" w:rsidR="004C66CF" w:rsidRDefault="004C66CF" w:rsidP="004C66CF">
      <w:pPr>
        <w:spacing w:after="0"/>
      </w:pPr>
      <w:r>
        <w:tab/>
      </w:r>
      <w:r>
        <w:tab/>
        <w:t>SETB TR1</w:t>
      </w:r>
    </w:p>
    <w:p w14:paraId="660B2012" w14:textId="77777777" w:rsidR="004C66CF" w:rsidRDefault="004C66CF" w:rsidP="004C66CF">
      <w:pPr>
        <w:spacing w:after="0"/>
      </w:pPr>
      <w:r>
        <w:tab/>
        <w:t>notProcessB:</w:t>
      </w:r>
    </w:p>
    <w:p w14:paraId="53DA30DF" w14:textId="77777777" w:rsidR="004C66CF" w:rsidRDefault="004C66CF" w:rsidP="004C66CF">
      <w:pPr>
        <w:spacing w:after="0"/>
      </w:pPr>
      <w:r>
        <w:tab/>
        <w:t>CJNE R1, #isProcessC, notProcessC</w:t>
      </w:r>
    </w:p>
    <w:p w14:paraId="7491CF26" w14:textId="77777777" w:rsidR="004C66CF" w:rsidRDefault="004C66CF" w:rsidP="004C66CF">
      <w:pPr>
        <w:spacing w:after="0"/>
      </w:pPr>
      <w:r>
        <w:tab/>
      </w:r>
      <w:r>
        <w:tab/>
        <w:t>CLR TR1</w:t>
      </w:r>
    </w:p>
    <w:p w14:paraId="18C4D37A" w14:textId="77777777" w:rsidR="004C66CF" w:rsidRDefault="004C66CF" w:rsidP="004C66CF">
      <w:pPr>
        <w:spacing w:after="0"/>
      </w:pPr>
      <w:r>
        <w:tab/>
      </w:r>
      <w:r>
        <w:tab/>
        <w:t>MOV TH1, #0xF8</w:t>
      </w:r>
    </w:p>
    <w:p w14:paraId="51F1ADBC" w14:textId="77777777" w:rsidR="004C66CF" w:rsidRDefault="004C66CF" w:rsidP="004C66CF">
      <w:pPr>
        <w:spacing w:after="0"/>
      </w:pPr>
      <w:r>
        <w:tab/>
      </w:r>
      <w:r>
        <w:tab/>
        <w:t>SETB TR1</w:t>
      </w:r>
    </w:p>
    <w:p w14:paraId="3FA2EAE6" w14:textId="77777777" w:rsidR="004C66CF" w:rsidRDefault="004C66CF" w:rsidP="004C66CF">
      <w:pPr>
        <w:spacing w:after="0"/>
      </w:pPr>
      <w:r>
        <w:tab/>
        <w:t>notProcessC:</w:t>
      </w:r>
    </w:p>
    <w:p w14:paraId="681A5F15" w14:textId="77777777" w:rsidR="004C66CF" w:rsidRDefault="004C66CF" w:rsidP="004C66CF">
      <w:pPr>
        <w:spacing w:after="0"/>
      </w:pPr>
      <w:r>
        <w:tab/>
      </w:r>
    </w:p>
    <w:p w14:paraId="56BE8730" w14:textId="77777777" w:rsidR="004C66CF" w:rsidRDefault="004C66CF" w:rsidP="004C66CF">
      <w:pPr>
        <w:spacing w:after="0"/>
      </w:pPr>
      <w:r>
        <w:tab/>
        <w:t>JMP loadStackPointer</w:t>
      </w:r>
    </w:p>
    <w:p w14:paraId="66551F1E" w14:textId="77777777" w:rsidR="004C66CF" w:rsidRDefault="004C66CF" w:rsidP="004C66CF">
      <w:pPr>
        <w:spacing w:after="0"/>
      </w:pPr>
      <w:r>
        <w:tab/>
        <w:t>returnLoadStackPointer:</w:t>
      </w:r>
      <w:r>
        <w:tab/>
      </w:r>
    </w:p>
    <w:p w14:paraId="6A97A434" w14:textId="77777777" w:rsidR="004C66CF" w:rsidRDefault="004C66CF" w:rsidP="004C66CF">
      <w:pPr>
        <w:spacing w:after="0"/>
      </w:pPr>
      <w:r>
        <w:tab/>
      </w:r>
    </w:p>
    <w:p w14:paraId="568344B8" w14:textId="77777777" w:rsidR="004C66CF" w:rsidRDefault="004C66CF" w:rsidP="004C66CF">
      <w:pPr>
        <w:spacing w:after="0"/>
      </w:pPr>
      <w:r>
        <w:lastRenderedPageBreak/>
        <w:tab/>
        <w:t>JMP popRegisters</w:t>
      </w:r>
      <w:r>
        <w:tab/>
      </w:r>
    </w:p>
    <w:p w14:paraId="04F01AEB" w14:textId="77777777" w:rsidR="004C66CF" w:rsidRDefault="004C66CF" w:rsidP="004C66CF">
      <w:pPr>
        <w:spacing w:after="0"/>
      </w:pPr>
      <w:r>
        <w:tab/>
        <w:t>returnPopRegisters:</w:t>
      </w:r>
    </w:p>
    <w:p w14:paraId="0A455535" w14:textId="77777777" w:rsidR="004C66CF" w:rsidRDefault="004C66CF" w:rsidP="004C66CF">
      <w:pPr>
        <w:spacing w:after="0"/>
      </w:pPr>
      <w:r>
        <w:t>RETI</w:t>
      </w:r>
    </w:p>
    <w:p w14:paraId="20E28FB3" w14:textId="77777777" w:rsidR="004C66CF" w:rsidRDefault="004C66CF" w:rsidP="004C66CF">
      <w:pPr>
        <w:spacing w:after="0"/>
      </w:pPr>
    </w:p>
    <w:p w14:paraId="2EAF7768" w14:textId="77777777" w:rsidR="004C66CF" w:rsidRDefault="004C66CF" w:rsidP="004C66CF">
      <w:pPr>
        <w:spacing w:after="0"/>
      </w:pPr>
      <w:r>
        <w:t>bootStrap:</w:t>
      </w:r>
    </w:p>
    <w:p w14:paraId="1C849F29" w14:textId="77777777" w:rsidR="004C66CF" w:rsidRDefault="004C66CF" w:rsidP="004C66CF">
      <w:pPr>
        <w:spacing w:after="0"/>
      </w:pPr>
      <w:r>
        <w:tab/>
        <w:t>; set SP to a new stack for the scheduler</w:t>
      </w:r>
    </w:p>
    <w:p w14:paraId="26DA9B39" w14:textId="77777777" w:rsidR="004C66CF" w:rsidRDefault="004C66CF" w:rsidP="004C66CF">
      <w:pPr>
        <w:spacing w:after="0"/>
      </w:pPr>
      <w:r>
        <w:tab/>
        <w:t>MOV SP,#?STACK</w:t>
      </w:r>
    </w:p>
    <w:p w14:paraId="2B819D72" w14:textId="77777777" w:rsidR="004C66CF" w:rsidRDefault="004C66CF" w:rsidP="004C66CF">
      <w:pPr>
        <w:spacing w:after="0"/>
      </w:pPr>
      <w:r>
        <w:tab/>
      </w:r>
    </w:p>
    <w:p w14:paraId="2681D9AF" w14:textId="77777777" w:rsidR="004C66CF" w:rsidRDefault="004C66CF" w:rsidP="004C66CF">
      <w:pPr>
        <w:spacing w:after="0"/>
      </w:pPr>
      <w:r>
        <w:tab/>
        <w:t>CALL init</w:t>
      </w:r>
    </w:p>
    <w:p w14:paraId="5E88DC0C" w14:textId="77777777" w:rsidR="004C66CF" w:rsidRDefault="004C66CF" w:rsidP="004C66CF">
      <w:pPr>
        <w:spacing w:after="0"/>
      </w:pPr>
      <w:r>
        <w:tab/>
        <w:t>CALL callProcessC</w:t>
      </w:r>
    </w:p>
    <w:p w14:paraId="436EB185" w14:textId="77777777" w:rsidR="004C66CF" w:rsidRDefault="004C66CF" w:rsidP="004C66CF">
      <w:pPr>
        <w:spacing w:after="0"/>
      </w:pPr>
    </w:p>
    <w:p w14:paraId="089D0A25" w14:textId="77777777" w:rsidR="004C66CF" w:rsidRDefault="004C66CF" w:rsidP="004C66CF">
      <w:pPr>
        <w:spacing w:after="0"/>
      </w:pPr>
      <w:r>
        <w:tab/>
        <w:t>; endless loop to make sure the scheduler</w:t>
      </w:r>
    </w:p>
    <w:p w14:paraId="0B9AE438" w14:textId="77777777" w:rsidR="004C66CF" w:rsidRDefault="004C66CF" w:rsidP="004C66CF">
      <w:pPr>
        <w:spacing w:after="0"/>
      </w:pPr>
      <w:r>
        <w:tab/>
        <w:t>; never ends</w:t>
      </w:r>
    </w:p>
    <w:p w14:paraId="5031E35A" w14:textId="77777777" w:rsidR="004C66CF" w:rsidRDefault="004C66CF" w:rsidP="004C66CF">
      <w:pPr>
        <w:spacing w:after="0"/>
      </w:pPr>
      <w:r>
        <w:tab/>
        <w:t>endlessSchedLoop:</w:t>
      </w:r>
    </w:p>
    <w:p w14:paraId="24EBD794" w14:textId="77777777" w:rsidR="004C66CF" w:rsidRDefault="004C66CF" w:rsidP="004C66CF">
      <w:pPr>
        <w:spacing w:after="0"/>
      </w:pPr>
      <w:r>
        <w:tab/>
      </w:r>
      <w:r>
        <w:tab/>
        <w:t>NOP</w:t>
      </w:r>
    </w:p>
    <w:p w14:paraId="06BA011E" w14:textId="77777777" w:rsidR="004C66CF" w:rsidRDefault="004C66CF" w:rsidP="004C66CF">
      <w:pPr>
        <w:spacing w:after="0"/>
      </w:pPr>
      <w:r>
        <w:tab/>
      </w:r>
      <w:r>
        <w:tab/>
        <w:t>NOP</w:t>
      </w:r>
    </w:p>
    <w:p w14:paraId="28C97FCA" w14:textId="77777777" w:rsidR="004C66CF" w:rsidRDefault="004C66CF" w:rsidP="004C66CF">
      <w:pPr>
        <w:spacing w:after="0"/>
      </w:pPr>
      <w:r>
        <w:tab/>
      </w:r>
      <w:r>
        <w:tab/>
        <w:t>NOP</w:t>
      </w:r>
    </w:p>
    <w:p w14:paraId="55384272" w14:textId="77777777" w:rsidR="004C66CF" w:rsidRDefault="004C66CF" w:rsidP="004C66CF">
      <w:pPr>
        <w:spacing w:after="0"/>
      </w:pPr>
      <w:r>
        <w:tab/>
      </w:r>
      <w:r>
        <w:tab/>
        <w:t>NOP</w:t>
      </w:r>
    </w:p>
    <w:p w14:paraId="6A59F5FD" w14:textId="77777777" w:rsidR="004C66CF" w:rsidRDefault="004C66CF" w:rsidP="004C66CF">
      <w:pPr>
        <w:spacing w:after="0"/>
      </w:pPr>
      <w:r>
        <w:tab/>
      </w:r>
      <w:r>
        <w:tab/>
      </w:r>
    </w:p>
    <w:p w14:paraId="183EDE4D" w14:textId="77777777" w:rsidR="004C66CF" w:rsidRDefault="004C66CF" w:rsidP="004C66CF">
      <w:pPr>
        <w:spacing w:after="0"/>
      </w:pPr>
      <w:r>
        <w:tab/>
      </w:r>
      <w:r>
        <w:tab/>
        <w:t>; reset watchdog timer</w:t>
      </w:r>
    </w:p>
    <w:p w14:paraId="3EE2FF52" w14:textId="77777777" w:rsidR="004C66CF" w:rsidRDefault="004C66CF" w:rsidP="004C66CF">
      <w:pPr>
        <w:spacing w:after="0"/>
      </w:pPr>
      <w:r>
        <w:tab/>
      </w:r>
      <w:r>
        <w:tab/>
        <w:t>SETB WDT</w:t>
      </w:r>
    </w:p>
    <w:p w14:paraId="2569D458" w14:textId="77777777" w:rsidR="004C66CF" w:rsidRDefault="004C66CF" w:rsidP="004C66CF">
      <w:pPr>
        <w:spacing w:after="0"/>
      </w:pPr>
      <w:r>
        <w:tab/>
      </w:r>
      <w:r>
        <w:tab/>
        <w:t>SETB SWDT</w:t>
      </w:r>
    </w:p>
    <w:p w14:paraId="6803E87E" w14:textId="77777777" w:rsidR="004C66CF" w:rsidRDefault="004C66CF" w:rsidP="004C66CF">
      <w:pPr>
        <w:spacing w:after="0"/>
      </w:pPr>
      <w:r>
        <w:tab/>
        <w:t>JMP endlessSchedLoop</w:t>
      </w:r>
    </w:p>
    <w:p w14:paraId="78FB1046" w14:textId="77777777" w:rsidR="004C66CF" w:rsidRDefault="004C66CF" w:rsidP="004C66CF">
      <w:pPr>
        <w:spacing w:after="0"/>
      </w:pPr>
    </w:p>
    <w:p w14:paraId="52AC39DA" w14:textId="77777777" w:rsidR="004C66CF" w:rsidRDefault="004C66CF" w:rsidP="004C66CF">
      <w:pPr>
        <w:spacing w:after="0"/>
      </w:pPr>
      <w:r>
        <w:t>; set the flags so that console process</w:t>
      </w:r>
    </w:p>
    <w:p w14:paraId="343433BE" w14:textId="77777777" w:rsidR="004C66CF" w:rsidRDefault="004C66CF" w:rsidP="004C66CF">
      <w:pPr>
        <w:spacing w:after="0"/>
      </w:pPr>
      <w:r>
        <w:t>; is started by the schedulers interrupt routine</w:t>
      </w:r>
    </w:p>
    <w:p w14:paraId="51B1C7CE" w14:textId="77777777" w:rsidR="004C66CF" w:rsidRDefault="004C66CF" w:rsidP="004C66CF">
      <w:pPr>
        <w:spacing w:after="0"/>
      </w:pPr>
      <w:r>
        <w:t>callProcessC:</w:t>
      </w:r>
    </w:p>
    <w:p w14:paraId="2C4B0420" w14:textId="77777777" w:rsidR="004C66CF" w:rsidRDefault="004C66CF" w:rsidP="004C66CF">
      <w:pPr>
        <w:spacing w:after="0"/>
      </w:pPr>
      <w:r>
        <w:tab/>
        <w:t>MOV DPTR, #processC</w:t>
      </w:r>
    </w:p>
    <w:p w14:paraId="54EA14BE" w14:textId="77777777" w:rsidR="004C66CF" w:rsidRDefault="004C66CF" w:rsidP="004C66CF">
      <w:pPr>
        <w:spacing w:after="0"/>
      </w:pPr>
      <w:r>
        <w:tab/>
        <w:t>MOV processStartAdress + 1, DPL</w:t>
      </w:r>
    </w:p>
    <w:p w14:paraId="332AA40D" w14:textId="77777777" w:rsidR="004C66CF" w:rsidRDefault="004C66CF" w:rsidP="004C66CF">
      <w:pPr>
        <w:spacing w:after="0"/>
      </w:pPr>
      <w:r>
        <w:tab/>
        <w:t>MOV processStartAdress + 0, DPH</w:t>
      </w:r>
    </w:p>
    <w:p w14:paraId="05E45733" w14:textId="77777777" w:rsidR="004C66CF" w:rsidRDefault="004C66CF" w:rsidP="004C66CF">
      <w:pPr>
        <w:spacing w:after="0"/>
      </w:pPr>
      <w:r>
        <w:tab/>
        <w:t>MOV newBit, #isNew</w:t>
      </w:r>
    </w:p>
    <w:p w14:paraId="23F1F627" w14:textId="77777777" w:rsidR="004C66CF" w:rsidRDefault="004C66CF" w:rsidP="004C66CF">
      <w:pPr>
        <w:spacing w:after="0"/>
      </w:pPr>
      <w:r>
        <w:t>RET</w:t>
      </w:r>
    </w:p>
    <w:p w14:paraId="147CF99B" w14:textId="77777777" w:rsidR="004C66CF" w:rsidRDefault="004C66CF" w:rsidP="004C66CF">
      <w:pPr>
        <w:spacing w:after="0"/>
      </w:pPr>
    </w:p>
    <w:p w14:paraId="19807512" w14:textId="77777777" w:rsidR="004C66CF" w:rsidRDefault="004C66CF" w:rsidP="004C66CF">
      <w:pPr>
        <w:spacing w:after="0"/>
      </w:pPr>
      <w:r>
        <w:t>; enables interrupts and UARTs, sets timermodes and</w:t>
      </w:r>
    </w:p>
    <w:p w14:paraId="7017EB22" w14:textId="77777777" w:rsidR="004C66CF" w:rsidRDefault="004C66CF" w:rsidP="004C66CF">
      <w:pPr>
        <w:spacing w:after="0"/>
      </w:pPr>
      <w:r>
        <w:t>; initializes the processTable</w:t>
      </w:r>
    </w:p>
    <w:p w14:paraId="60A46F03" w14:textId="77777777" w:rsidR="004C66CF" w:rsidRDefault="004C66CF" w:rsidP="004C66CF">
      <w:pPr>
        <w:spacing w:after="0"/>
      </w:pPr>
      <w:r>
        <w:t>init:</w:t>
      </w:r>
      <w:r>
        <w:tab/>
      </w:r>
    </w:p>
    <w:p w14:paraId="1F43A314" w14:textId="77777777" w:rsidR="004C66CF" w:rsidRDefault="004C66CF" w:rsidP="004C66CF">
      <w:pPr>
        <w:spacing w:after="0"/>
      </w:pPr>
      <w:r>
        <w:tab/>
        <w:t xml:space="preserve">; enable all interrupts and the specific </w:t>
      </w:r>
    </w:p>
    <w:p w14:paraId="00D3F9B5" w14:textId="77777777" w:rsidR="004C66CF" w:rsidRDefault="004C66CF" w:rsidP="004C66CF">
      <w:pPr>
        <w:spacing w:after="0"/>
      </w:pPr>
      <w:r>
        <w:tab/>
        <w:t>; serial0-interrupt</w:t>
      </w:r>
    </w:p>
    <w:p w14:paraId="5F1F3426" w14:textId="77777777" w:rsidR="004C66CF" w:rsidRDefault="004C66CF" w:rsidP="004C66CF">
      <w:pPr>
        <w:spacing w:after="0"/>
      </w:pPr>
      <w:r>
        <w:tab/>
        <w:t>SETB EAL</w:t>
      </w:r>
    </w:p>
    <w:p w14:paraId="4B2073C4" w14:textId="77777777" w:rsidR="004C66CF" w:rsidRDefault="004C66CF" w:rsidP="004C66CF">
      <w:pPr>
        <w:spacing w:after="0"/>
      </w:pPr>
      <w:r>
        <w:tab/>
        <w:t>SETB IEN0.3</w:t>
      </w:r>
    </w:p>
    <w:p w14:paraId="370602F7" w14:textId="77777777" w:rsidR="004C66CF" w:rsidRDefault="004C66CF" w:rsidP="004C66CF">
      <w:pPr>
        <w:spacing w:after="0"/>
      </w:pPr>
      <w:r>
        <w:tab/>
      </w:r>
    </w:p>
    <w:p w14:paraId="7CAC929F" w14:textId="77777777" w:rsidR="004C66CF" w:rsidRDefault="004C66CF" w:rsidP="004C66CF">
      <w:pPr>
        <w:spacing w:after="0"/>
      </w:pPr>
      <w:r>
        <w:tab/>
        <w:t>; set UART mode to 8-bit</w:t>
      </w:r>
    </w:p>
    <w:p w14:paraId="0381D640" w14:textId="77777777" w:rsidR="004C66CF" w:rsidRDefault="004C66CF" w:rsidP="004C66CF">
      <w:pPr>
        <w:spacing w:after="0"/>
      </w:pPr>
      <w:r>
        <w:tab/>
        <w:t>CLR</w:t>
      </w:r>
      <w:r>
        <w:tab/>
        <w:t>SM0</w:t>
      </w:r>
    </w:p>
    <w:p w14:paraId="27050BBA" w14:textId="77777777" w:rsidR="004C66CF" w:rsidRDefault="004C66CF" w:rsidP="004C66CF">
      <w:pPr>
        <w:spacing w:after="0"/>
      </w:pPr>
      <w:r>
        <w:tab/>
        <w:t>SETB SM1</w:t>
      </w:r>
    </w:p>
    <w:p w14:paraId="079F9413" w14:textId="77777777" w:rsidR="004C66CF" w:rsidRDefault="004C66CF" w:rsidP="004C66CF">
      <w:pPr>
        <w:spacing w:after="0"/>
      </w:pPr>
    </w:p>
    <w:p w14:paraId="1000448B" w14:textId="77777777" w:rsidR="004C66CF" w:rsidRDefault="004C66CF" w:rsidP="004C66CF">
      <w:pPr>
        <w:spacing w:after="0"/>
      </w:pPr>
      <w:r>
        <w:tab/>
        <w:t>; enable receive bit</w:t>
      </w:r>
    </w:p>
    <w:p w14:paraId="75523F57" w14:textId="77777777" w:rsidR="004C66CF" w:rsidRDefault="004C66CF" w:rsidP="004C66CF">
      <w:pPr>
        <w:spacing w:after="0"/>
      </w:pPr>
      <w:r>
        <w:tab/>
        <w:t>SETB REN0</w:t>
      </w:r>
    </w:p>
    <w:p w14:paraId="6F54EB4F" w14:textId="77777777" w:rsidR="004C66CF" w:rsidRDefault="004C66CF" w:rsidP="004C66CF">
      <w:pPr>
        <w:spacing w:after="0"/>
      </w:pPr>
      <w:r>
        <w:tab/>
      </w:r>
    </w:p>
    <w:p w14:paraId="27D41589" w14:textId="77777777" w:rsidR="004C66CF" w:rsidRDefault="004C66CF" w:rsidP="004C66CF">
      <w:pPr>
        <w:spacing w:after="0"/>
      </w:pPr>
      <w:r>
        <w:tab/>
        <w:t>; enable baud rate generator</w:t>
      </w:r>
    </w:p>
    <w:p w14:paraId="0E4AE889" w14:textId="77777777" w:rsidR="004C66CF" w:rsidRDefault="004C66CF" w:rsidP="004C66CF">
      <w:pPr>
        <w:spacing w:after="0"/>
      </w:pPr>
      <w:r>
        <w:tab/>
        <w:t>SETB BD</w:t>
      </w:r>
    </w:p>
    <w:p w14:paraId="6AC79959" w14:textId="77777777" w:rsidR="004C66CF" w:rsidRDefault="004C66CF" w:rsidP="004C66CF">
      <w:pPr>
        <w:spacing w:after="0"/>
      </w:pPr>
      <w:r>
        <w:tab/>
      </w:r>
    </w:p>
    <w:p w14:paraId="0652D369" w14:textId="77777777" w:rsidR="004C66CF" w:rsidRDefault="004C66CF" w:rsidP="004C66CF">
      <w:pPr>
        <w:spacing w:after="0"/>
      </w:pPr>
      <w:r>
        <w:tab/>
        <w:t>; set baud rate to 9600</w:t>
      </w:r>
    </w:p>
    <w:p w14:paraId="32852229" w14:textId="77777777" w:rsidR="004C66CF" w:rsidRDefault="004C66CF" w:rsidP="004C66CF">
      <w:pPr>
        <w:spacing w:after="0"/>
      </w:pPr>
      <w:r>
        <w:tab/>
        <w:t>MOV</w:t>
      </w:r>
      <w:r>
        <w:tab/>
        <w:t>S0RELL,#0xD9</w:t>
      </w:r>
    </w:p>
    <w:p w14:paraId="387C4F85" w14:textId="77777777" w:rsidR="004C66CF" w:rsidRDefault="004C66CF" w:rsidP="004C66CF">
      <w:pPr>
        <w:spacing w:after="0"/>
      </w:pPr>
      <w:r>
        <w:tab/>
        <w:t>MOV</w:t>
      </w:r>
      <w:r>
        <w:tab/>
        <w:t>S0RELH,#0x03</w:t>
      </w:r>
    </w:p>
    <w:p w14:paraId="140365E1" w14:textId="77777777" w:rsidR="004C66CF" w:rsidRDefault="004C66CF" w:rsidP="004C66CF">
      <w:pPr>
        <w:spacing w:after="0"/>
      </w:pPr>
      <w:r>
        <w:tab/>
      </w:r>
    </w:p>
    <w:p w14:paraId="616823EE" w14:textId="77777777" w:rsidR="004C66CF" w:rsidRDefault="004C66CF" w:rsidP="004C66CF">
      <w:pPr>
        <w:spacing w:after="0"/>
      </w:pPr>
      <w:r>
        <w:tab/>
        <w:t>; set mode of timer1 to 16-bit</w:t>
      </w:r>
    </w:p>
    <w:p w14:paraId="73374E54" w14:textId="77777777" w:rsidR="004C66CF" w:rsidRDefault="004C66CF" w:rsidP="004C66CF">
      <w:pPr>
        <w:spacing w:after="0"/>
      </w:pPr>
      <w:r>
        <w:tab/>
        <w:t>MOV A, TMOD</w:t>
      </w:r>
    </w:p>
    <w:p w14:paraId="2BC4E9CC" w14:textId="77777777" w:rsidR="004C66CF" w:rsidRDefault="004C66CF" w:rsidP="004C66CF">
      <w:pPr>
        <w:spacing w:after="0"/>
      </w:pPr>
      <w:r>
        <w:tab/>
        <w:t>ANL A, #11001111b</w:t>
      </w:r>
    </w:p>
    <w:p w14:paraId="3C4A058F" w14:textId="77777777" w:rsidR="004C66CF" w:rsidRDefault="004C66CF" w:rsidP="004C66CF">
      <w:pPr>
        <w:spacing w:after="0"/>
      </w:pPr>
      <w:r>
        <w:tab/>
        <w:t>ORL A, #00010000b</w:t>
      </w:r>
    </w:p>
    <w:p w14:paraId="7EC41F9A" w14:textId="77777777" w:rsidR="004C66CF" w:rsidRDefault="004C66CF" w:rsidP="004C66CF">
      <w:pPr>
        <w:spacing w:after="0"/>
      </w:pPr>
      <w:r>
        <w:tab/>
        <w:t>MOV TMOD, A</w:t>
      </w:r>
    </w:p>
    <w:p w14:paraId="44FD6349" w14:textId="77777777" w:rsidR="004C66CF" w:rsidRDefault="004C66CF" w:rsidP="004C66CF">
      <w:pPr>
        <w:spacing w:after="0"/>
      </w:pPr>
      <w:r>
        <w:tab/>
      </w:r>
    </w:p>
    <w:p w14:paraId="47D6C99A" w14:textId="77777777" w:rsidR="004C66CF" w:rsidRDefault="004C66CF" w:rsidP="004C66CF">
      <w:pPr>
        <w:spacing w:after="0"/>
      </w:pPr>
      <w:r>
        <w:tab/>
        <w:t>; start timer1</w:t>
      </w:r>
    </w:p>
    <w:p w14:paraId="1600E9DF" w14:textId="77777777" w:rsidR="004C66CF" w:rsidRDefault="004C66CF" w:rsidP="004C66CF">
      <w:pPr>
        <w:spacing w:after="0"/>
      </w:pPr>
      <w:r>
        <w:tab/>
        <w:t>SETB TR1</w:t>
      </w:r>
    </w:p>
    <w:p w14:paraId="3C18CA15" w14:textId="77777777" w:rsidR="004C66CF" w:rsidRDefault="004C66CF" w:rsidP="004C66CF">
      <w:pPr>
        <w:spacing w:after="0"/>
      </w:pPr>
      <w:r>
        <w:tab/>
      </w:r>
    </w:p>
    <w:p w14:paraId="1E0D58B4" w14:textId="77777777" w:rsidR="004C66CF" w:rsidRDefault="004C66CF" w:rsidP="004C66CF">
      <w:pPr>
        <w:spacing w:after="0"/>
      </w:pPr>
      <w:r>
        <w:tab/>
        <w:t>; initialize newBit to 0</w:t>
      </w:r>
    </w:p>
    <w:p w14:paraId="0110B967" w14:textId="77777777" w:rsidR="004C66CF" w:rsidRDefault="004C66CF" w:rsidP="004C66CF">
      <w:pPr>
        <w:spacing w:after="0"/>
      </w:pPr>
      <w:r>
        <w:tab/>
        <w:t>MOV newBit, #isNon</w:t>
      </w:r>
    </w:p>
    <w:p w14:paraId="79A546E2" w14:textId="77777777" w:rsidR="004C66CF" w:rsidRDefault="004C66CF" w:rsidP="004C66CF">
      <w:pPr>
        <w:spacing w:after="0"/>
      </w:pPr>
      <w:r>
        <w:tab/>
      </w:r>
    </w:p>
    <w:p w14:paraId="549D3B38" w14:textId="77777777" w:rsidR="004C66CF" w:rsidRDefault="004C66CF" w:rsidP="004C66CF">
      <w:pPr>
        <w:spacing w:after="0"/>
      </w:pPr>
      <w:r>
        <w:tab/>
        <w:t xml:space="preserve">; initialize processTable "processStartAdress" columns and </w:t>
      </w:r>
    </w:p>
    <w:p w14:paraId="2EF5C71C" w14:textId="77777777" w:rsidR="004C66CF" w:rsidRDefault="004C66CF" w:rsidP="004C66CF">
      <w:pPr>
        <w:spacing w:after="0"/>
      </w:pPr>
      <w:r>
        <w:tab/>
        <w:t>; reset "Active" columns</w:t>
      </w:r>
    </w:p>
    <w:p w14:paraId="25E44900" w14:textId="77777777" w:rsidR="004C66CF" w:rsidRDefault="004C66CF" w:rsidP="004C66CF">
      <w:pPr>
        <w:spacing w:after="0"/>
      </w:pPr>
      <w:r>
        <w:tab/>
      </w:r>
    </w:p>
    <w:p w14:paraId="41D157F2" w14:textId="77777777" w:rsidR="004C66CF" w:rsidRDefault="004C66CF" w:rsidP="004C66CF">
      <w:pPr>
        <w:spacing w:after="0"/>
      </w:pPr>
      <w:r>
        <w:tab/>
        <w:t>; Process A</w:t>
      </w:r>
    </w:p>
    <w:p w14:paraId="1727BBAE" w14:textId="77777777" w:rsidR="004C66CF" w:rsidRDefault="004C66CF" w:rsidP="004C66CF">
      <w:pPr>
        <w:spacing w:after="0"/>
      </w:pPr>
      <w:r>
        <w:tab/>
        <w:t>MOV DPTR, #processA</w:t>
      </w:r>
    </w:p>
    <w:p w14:paraId="6A57B0BD" w14:textId="77777777" w:rsidR="004C66CF" w:rsidRDefault="004C66CF" w:rsidP="004C66CF">
      <w:pPr>
        <w:spacing w:after="0"/>
      </w:pPr>
      <w:r>
        <w:tab/>
        <w:t>MOV processTable + 3, DPL ; ff 09</w:t>
      </w:r>
    </w:p>
    <w:p w14:paraId="41243B25" w14:textId="77777777" w:rsidR="004C66CF" w:rsidRDefault="004C66CF" w:rsidP="004C66CF">
      <w:pPr>
        <w:spacing w:after="0"/>
      </w:pPr>
      <w:r>
        <w:tab/>
        <w:t>MOV processTable + 2, DPH</w:t>
      </w:r>
    </w:p>
    <w:p w14:paraId="25FDD748" w14:textId="77777777" w:rsidR="004C66CF" w:rsidRDefault="004C66CF" w:rsidP="004C66CF">
      <w:pPr>
        <w:spacing w:after="0"/>
      </w:pPr>
      <w:r>
        <w:tab/>
        <w:t>MOV processTable, #0x00</w:t>
      </w:r>
    </w:p>
    <w:p w14:paraId="16389AA8" w14:textId="77777777" w:rsidR="004C66CF" w:rsidRDefault="004C66CF" w:rsidP="004C66CF">
      <w:pPr>
        <w:spacing w:after="0"/>
      </w:pPr>
    </w:p>
    <w:p w14:paraId="1491ED09" w14:textId="77777777" w:rsidR="004C66CF" w:rsidRDefault="004C66CF" w:rsidP="004C66CF">
      <w:pPr>
        <w:spacing w:after="0"/>
      </w:pPr>
      <w:r>
        <w:tab/>
        <w:t>; Process B</w:t>
      </w:r>
    </w:p>
    <w:p w14:paraId="3D3F291E" w14:textId="77777777" w:rsidR="004C66CF" w:rsidRDefault="004C66CF" w:rsidP="004C66CF">
      <w:pPr>
        <w:spacing w:after="0"/>
      </w:pPr>
      <w:r>
        <w:tab/>
        <w:t>MOV DPTR, #processB</w:t>
      </w:r>
    </w:p>
    <w:p w14:paraId="3B193C3D" w14:textId="77777777" w:rsidR="004C66CF" w:rsidRDefault="004C66CF" w:rsidP="004C66CF">
      <w:pPr>
        <w:spacing w:after="0"/>
      </w:pPr>
      <w:r>
        <w:tab/>
        <w:t>MOV processTable + 29, DPL</w:t>
      </w:r>
    </w:p>
    <w:p w14:paraId="5228CFEB" w14:textId="77777777" w:rsidR="004C66CF" w:rsidRDefault="004C66CF" w:rsidP="004C66CF">
      <w:pPr>
        <w:spacing w:after="0"/>
      </w:pPr>
      <w:r>
        <w:tab/>
        <w:t>MOV processTable + 28, DPH</w:t>
      </w:r>
    </w:p>
    <w:p w14:paraId="02BD4976" w14:textId="77777777" w:rsidR="004C66CF" w:rsidRDefault="004C66CF" w:rsidP="004C66CF">
      <w:pPr>
        <w:spacing w:after="0"/>
      </w:pPr>
      <w:r>
        <w:tab/>
        <w:t>MOV processTable + 26, #0x00</w:t>
      </w:r>
    </w:p>
    <w:p w14:paraId="32B7D43D" w14:textId="77777777" w:rsidR="004C66CF" w:rsidRDefault="004C66CF" w:rsidP="004C66CF">
      <w:pPr>
        <w:spacing w:after="0"/>
      </w:pPr>
      <w:r>
        <w:tab/>
      </w:r>
    </w:p>
    <w:p w14:paraId="5155ED9F" w14:textId="77777777" w:rsidR="004C66CF" w:rsidRDefault="004C66CF" w:rsidP="004C66CF">
      <w:pPr>
        <w:spacing w:after="0"/>
      </w:pPr>
      <w:r>
        <w:tab/>
        <w:t>; Process C</w:t>
      </w:r>
    </w:p>
    <w:p w14:paraId="6889C5D9" w14:textId="77777777" w:rsidR="004C66CF" w:rsidRDefault="004C66CF" w:rsidP="004C66CF">
      <w:pPr>
        <w:spacing w:after="0"/>
      </w:pPr>
      <w:r>
        <w:tab/>
        <w:t>MOV DPTR, #processC</w:t>
      </w:r>
    </w:p>
    <w:p w14:paraId="087814EA" w14:textId="77777777" w:rsidR="004C66CF" w:rsidRDefault="004C66CF" w:rsidP="004C66CF">
      <w:pPr>
        <w:spacing w:after="0"/>
      </w:pPr>
      <w:r>
        <w:tab/>
        <w:t>MOV processTable + 55, DPL</w:t>
      </w:r>
    </w:p>
    <w:p w14:paraId="01C70AE3" w14:textId="77777777" w:rsidR="004C66CF" w:rsidRDefault="004C66CF" w:rsidP="004C66CF">
      <w:pPr>
        <w:spacing w:after="0"/>
      </w:pPr>
      <w:r>
        <w:tab/>
        <w:t>MOV processTable + 54, DPH</w:t>
      </w:r>
    </w:p>
    <w:p w14:paraId="4BF94A94" w14:textId="77777777" w:rsidR="004C66CF" w:rsidRDefault="004C66CF" w:rsidP="004C66CF">
      <w:pPr>
        <w:spacing w:after="0"/>
      </w:pPr>
      <w:r>
        <w:tab/>
        <w:t>MOV processTable + 52, #0x00</w:t>
      </w:r>
    </w:p>
    <w:p w14:paraId="35AEFEBD" w14:textId="77777777" w:rsidR="004C66CF" w:rsidRDefault="004C66CF" w:rsidP="004C66CF">
      <w:pPr>
        <w:spacing w:after="0"/>
      </w:pPr>
      <w:r>
        <w:tab/>
      </w:r>
    </w:p>
    <w:p w14:paraId="156F6384" w14:textId="77777777" w:rsidR="004C66CF" w:rsidRDefault="004C66CF" w:rsidP="004C66CF">
      <w:pPr>
        <w:spacing w:after="0"/>
      </w:pPr>
      <w:r>
        <w:lastRenderedPageBreak/>
        <w:tab/>
        <w:t>; init index with correct offset of the processtable</w:t>
      </w:r>
    </w:p>
    <w:p w14:paraId="6D498409" w14:textId="77777777" w:rsidR="004C66CF" w:rsidRDefault="004C66CF" w:rsidP="004C66CF">
      <w:pPr>
        <w:spacing w:after="0"/>
      </w:pPr>
      <w:r>
        <w:tab/>
        <w:t>MOV index, #processTable</w:t>
      </w:r>
    </w:p>
    <w:p w14:paraId="385B393E" w14:textId="77777777" w:rsidR="004C66CF" w:rsidRDefault="004C66CF" w:rsidP="004C66CF">
      <w:pPr>
        <w:spacing w:after="0"/>
      </w:pPr>
      <w:r>
        <w:t>RET</w:t>
      </w:r>
    </w:p>
    <w:p w14:paraId="1EAFCFA0" w14:textId="77777777" w:rsidR="004C66CF" w:rsidRDefault="004C66CF" w:rsidP="004C66CF">
      <w:pPr>
        <w:spacing w:after="0"/>
      </w:pPr>
    </w:p>
    <w:p w14:paraId="59BCE745" w14:textId="77777777" w:rsidR="004C66CF" w:rsidRDefault="004C66CF" w:rsidP="004C66CF">
      <w:pPr>
        <w:spacing w:after="0"/>
      </w:pPr>
      <w:r>
        <w:t>; called from the interrupt routine if isDel flag was set.</w:t>
      </w:r>
    </w:p>
    <w:p w14:paraId="3F011A1C" w14:textId="77777777" w:rsidR="004C66CF" w:rsidRDefault="004C66CF" w:rsidP="004C66CF">
      <w:pPr>
        <w:spacing w:after="0"/>
      </w:pPr>
      <w:r>
        <w:t>; sets the according process to inactive in the processTable.</w:t>
      </w:r>
    </w:p>
    <w:p w14:paraId="2853680F" w14:textId="77777777" w:rsidR="004C66CF" w:rsidRDefault="004C66CF" w:rsidP="004C66CF">
      <w:pPr>
        <w:spacing w:after="0"/>
      </w:pPr>
      <w:r>
        <w:t>delete:</w:t>
      </w:r>
    </w:p>
    <w:p w14:paraId="22CBD0A8" w14:textId="77777777" w:rsidR="004C66CF" w:rsidRDefault="004C66CF" w:rsidP="004C66CF">
      <w:pPr>
        <w:spacing w:after="0"/>
      </w:pPr>
      <w:r>
        <w:tab/>
        <w:t>; set DPTR to the Lable Adress given by the console process</w:t>
      </w:r>
    </w:p>
    <w:p w14:paraId="00108245" w14:textId="77777777" w:rsidR="004C66CF" w:rsidRDefault="004C66CF" w:rsidP="004C66CF">
      <w:pPr>
        <w:spacing w:after="0"/>
      </w:pPr>
      <w:r>
        <w:tab/>
        <w:t>MOV DPH, processStartAdress + 0</w:t>
      </w:r>
    </w:p>
    <w:p w14:paraId="14623E40" w14:textId="77777777" w:rsidR="004C66CF" w:rsidRDefault="004C66CF" w:rsidP="004C66CF">
      <w:pPr>
        <w:spacing w:after="0"/>
      </w:pPr>
      <w:r>
        <w:tab/>
        <w:t>MOV DPL, processStartAdress + 1</w:t>
      </w:r>
    </w:p>
    <w:p w14:paraId="17FAE509" w14:textId="77777777" w:rsidR="004C66CF" w:rsidRDefault="004C66CF" w:rsidP="004C66CF">
      <w:pPr>
        <w:spacing w:after="0"/>
      </w:pPr>
      <w:r>
        <w:tab/>
        <w:t>MOV R1, DPL</w:t>
      </w:r>
    </w:p>
    <w:p w14:paraId="0F314BDB" w14:textId="77777777" w:rsidR="004C66CF" w:rsidRDefault="004C66CF" w:rsidP="004C66CF">
      <w:pPr>
        <w:spacing w:after="0"/>
      </w:pPr>
      <w:r>
        <w:tab/>
        <w:t>MOV R2, DPH</w:t>
      </w:r>
    </w:p>
    <w:p w14:paraId="7137B9B6" w14:textId="77777777" w:rsidR="004C66CF" w:rsidRDefault="004C66CF" w:rsidP="004C66CF">
      <w:pPr>
        <w:spacing w:after="0"/>
      </w:pPr>
      <w:r>
        <w:tab/>
      </w:r>
    </w:p>
    <w:p w14:paraId="01DC68C3" w14:textId="77777777" w:rsidR="004C66CF" w:rsidRDefault="004C66CF" w:rsidP="004C66CF">
      <w:pPr>
        <w:spacing w:after="0"/>
      </w:pPr>
      <w:r>
        <w:tab/>
        <w:t xml:space="preserve">; determine the process to delete in the processTable </w:t>
      </w:r>
    </w:p>
    <w:p w14:paraId="7FABA2A1" w14:textId="77777777" w:rsidR="004C66CF" w:rsidRDefault="004C66CF" w:rsidP="004C66CF">
      <w:pPr>
        <w:spacing w:after="0"/>
      </w:pPr>
      <w:r>
        <w:tab/>
        <w:t>; and set its active flag to 0</w:t>
      </w:r>
    </w:p>
    <w:p w14:paraId="768AF79E" w14:textId="77777777" w:rsidR="004C66CF" w:rsidRDefault="004C66CF" w:rsidP="004C66CF">
      <w:pPr>
        <w:spacing w:after="0"/>
      </w:pPr>
      <w:r>
        <w:tab/>
        <w:t>MOV A, processTable + 2</w:t>
      </w:r>
    </w:p>
    <w:p w14:paraId="4C4A665A" w14:textId="77777777" w:rsidR="004C66CF" w:rsidRDefault="004C66CF" w:rsidP="004C66CF">
      <w:pPr>
        <w:spacing w:after="0"/>
      </w:pPr>
      <w:r>
        <w:tab/>
        <w:t>checkProcessA:</w:t>
      </w:r>
    </w:p>
    <w:p w14:paraId="5D457192" w14:textId="77777777" w:rsidR="004C66CF" w:rsidRDefault="004C66CF" w:rsidP="004C66CF">
      <w:pPr>
        <w:spacing w:after="0"/>
      </w:pPr>
      <w:r>
        <w:tab/>
      </w:r>
      <w:r>
        <w:tab/>
        <w:t>CJNE A, 2, checkProcessB</w:t>
      </w:r>
    </w:p>
    <w:p w14:paraId="4C22D6F0" w14:textId="77777777" w:rsidR="004C66CF" w:rsidRDefault="004C66CF" w:rsidP="004C66CF">
      <w:pPr>
        <w:spacing w:after="0"/>
      </w:pPr>
      <w:r>
        <w:tab/>
      </w:r>
      <w:r>
        <w:tab/>
      </w:r>
      <w:r>
        <w:tab/>
        <w:t>MOV A, processTable + 3</w:t>
      </w:r>
    </w:p>
    <w:p w14:paraId="6F9C9A6A" w14:textId="77777777" w:rsidR="004C66CF" w:rsidRDefault="004C66CF" w:rsidP="004C66CF">
      <w:pPr>
        <w:spacing w:after="0"/>
      </w:pPr>
      <w:r>
        <w:tab/>
      </w:r>
      <w:r>
        <w:tab/>
      </w:r>
      <w:r>
        <w:tab/>
        <w:t>CJNE A, 1, checkProcessB</w:t>
      </w:r>
    </w:p>
    <w:p w14:paraId="65DCBD8E" w14:textId="77777777" w:rsidR="004C66CF" w:rsidRDefault="004C66CF" w:rsidP="004C66CF">
      <w:pPr>
        <w:spacing w:after="0"/>
      </w:pPr>
      <w:r>
        <w:tab/>
      </w:r>
      <w:r>
        <w:tab/>
      </w:r>
      <w:r>
        <w:tab/>
      </w:r>
      <w:r>
        <w:tab/>
        <w:t>MOV R0, #processTable + 0</w:t>
      </w:r>
    </w:p>
    <w:p w14:paraId="6060E3E6" w14:textId="77777777" w:rsidR="004C66CF" w:rsidRDefault="004C66CF" w:rsidP="004C66CF">
      <w:pPr>
        <w:spacing w:after="0"/>
      </w:pPr>
      <w:r>
        <w:tab/>
      </w:r>
      <w:r>
        <w:tab/>
      </w:r>
      <w:r>
        <w:tab/>
      </w:r>
      <w:r>
        <w:tab/>
        <w:t>MOV @R0, #0x00</w:t>
      </w:r>
    </w:p>
    <w:p w14:paraId="0013DD4E" w14:textId="77777777" w:rsidR="004C66CF" w:rsidRDefault="004C66CF" w:rsidP="004C66CF">
      <w:pPr>
        <w:spacing w:after="0"/>
      </w:pPr>
      <w:r>
        <w:tab/>
      </w:r>
      <w:r>
        <w:tab/>
      </w:r>
      <w:r>
        <w:tab/>
      </w:r>
      <w:r>
        <w:tab/>
        <w:t>JMP endDelete</w:t>
      </w:r>
    </w:p>
    <w:p w14:paraId="151D9849" w14:textId="77777777" w:rsidR="004C66CF" w:rsidRDefault="004C66CF" w:rsidP="004C66CF">
      <w:pPr>
        <w:spacing w:after="0"/>
      </w:pPr>
      <w:r>
        <w:tab/>
      </w:r>
      <w:r>
        <w:tab/>
      </w:r>
      <w:r>
        <w:tab/>
      </w:r>
      <w:r>
        <w:tab/>
      </w:r>
    </w:p>
    <w:p w14:paraId="2B67DCAC" w14:textId="77777777" w:rsidR="004C66CF" w:rsidRDefault="004C66CF" w:rsidP="004C66CF">
      <w:pPr>
        <w:spacing w:after="0"/>
      </w:pPr>
      <w:r>
        <w:tab/>
        <w:t>checkProcessB:</w:t>
      </w:r>
    </w:p>
    <w:p w14:paraId="4A8983CD" w14:textId="77777777" w:rsidR="004C66CF" w:rsidRDefault="004C66CF" w:rsidP="004C66CF">
      <w:pPr>
        <w:spacing w:after="0"/>
      </w:pPr>
      <w:r>
        <w:tab/>
      </w:r>
      <w:r>
        <w:tab/>
        <w:t>MOV A, processTable + 28</w:t>
      </w:r>
    </w:p>
    <w:p w14:paraId="18922485" w14:textId="77777777" w:rsidR="004C66CF" w:rsidRDefault="004C66CF" w:rsidP="004C66CF">
      <w:pPr>
        <w:spacing w:after="0"/>
      </w:pPr>
      <w:r>
        <w:tab/>
      </w:r>
      <w:r>
        <w:tab/>
        <w:t>CJNE A, 2, checkProcessC</w:t>
      </w:r>
    </w:p>
    <w:p w14:paraId="398FBC03" w14:textId="77777777" w:rsidR="004C66CF" w:rsidRDefault="004C66CF" w:rsidP="004C66CF">
      <w:pPr>
        <w:spacing w:after="0"/>
      </w:pPr>
      <w:r>
        <w:tab/>
      </w:r>
      <w:r>
        <w:tab/>
      </w:r>
      <w:r>
        <w:tab/>
        <w:t>MOV A, processTable + 29</w:t>
      </w:r>
    </w:p>
    <w:p w14:paraId="5A2C93AF" w14:textId="77777777" w:rsidR="004C66CF" w:rsidRDefault="004C66CF" w:rsidP="004C66CF">
      <w:pPr>
        <w:spacing w:after="0"/>
      </w:pPr>
      <w:r>
        <w:tab/>
      </w:r>
      <w:r>
        <w:tab/>
      </w:r>
      <w:r>
        <w:tab/>
        <w:t>CJNE A, 1, checkProcessC</w:t>
      </w:r>
    </w:p>
    <w:p w14:paraId="7B2A7D2F" w14:textId="77777777" w:rsidR="004C66CF" w:rsidRDefault="004C66CF" w:rsidP="004C66CF">
      <w:pPr>
        <w:spacing w:after="0"/>
      </w:pPr>
      <w:r>
        <w:tab/>
      </w:r>
      <w:r>
        <w:tab/>
      </w:r>
      <w:r>
        <w:tab/>
      </w:r>
      <w:r>
        <w:tab/>
        <w:t>MOV R0, #processTable + 26</w:t>
      </w:r>
    </w:p>
    <w:p w14:paraId="28116165" w14:textId="77777777" w:rsidR="004C66CF" w:rsidRDefault="004C66CF" w:rsidP="004C66CF">
      <w:pPr>
        <w:spacing w:after="0"/>
      </w:pPr>
      <w:r>
        <w:tab/>
      </w:r>
      <w:r>
        <w:tab/>
      </w:r>
      <w:r>
        <w:tab/>
      </w:r>
      <w:r>
        <w:tab/>
        <w:t>MOV @R0, #0x00</w:t>
      </w:r>
    </w:p>
    <w:p w14:paraId="3DD23A21" w14:textId="77777777" w:rsidR="004C66CF" w:rsidRDefault="004C66CF" w:rsidP="004C66CF">
      <w:pPr>
        <w:spacing w:after="0"/>
      </w:pPr>
      <w:r>
        <w:tab/>
      </w:r>
      <w:r>
        <w:tab/>
      </w:r>
      <w:r>
        <w:tab/>
      </w:r>
      <w:r>
        <w:tab/>
        <w:t>JMP endDelete</w:t>
      </w:r>
    </w:p>
    <w:p w14:paraId="450CE70B" w14:textId="77777777" w:rsidR="004C66CF" w:rsidRDefault="004C66CF" w:rsidP="004C66CF">
      <w:pPr>
        <w:spacing w:after="0"/>
      </w:pPr>
      <w:r>
        <w:tab/>
      </w:r>
      <w:r>
        <w:tab/>
      </w:r>
      <w:r>
        <w:tab/>
      </w:r>
      <w:r>
        <w:tab/>
      </w:r>
    </w:p>
    <w:p w14:paraId="1B086FC8" w14:textId="77777777" w:rsidR="004C66CF" w:rsidRDefault="004C66CF" w:rsidP="004C66CF">
      <w:pPr>
        <w:spacing w:after="0"/>
      </w:pPr>
      <w:r>
        <w:tab/>
        <w:t>checkProcessC:</w:t>
      </w:r>
    </w:p>
    <w:p w14:paraId="2DB51CE1" w14:textId="77777777" w:rsidR="004C66CF" w:rsidRDefault="004C66CF" w:rsidP="004C66CF">
      <w:pPr>
        <w:spacing w:after="0"/>
      </w:pPr>
      <w:r>
        <w:tab/>
      </w:r>
      <w:r>
        <w:tab/>
        <w:t>MOV A, processTable + 54</w:t>
      </w:r>
    </w:p>
    <w:p w14:paraId="1821B9AF" w14:textId="77777777" w:rsidR="004C66CF" w:rsidRDefault="004C66CF" w:rsidP="004C66CF">
      <w:pPr>
        <w:spacing w:after="0"/>
      </w:pPr>
      <w:r>
        <w:tab/>
      </w:r>
      <w:r>
        <w:tab/>
        <w:t>CJNE A, 2, endDelete</w:t>
      </w:r>
    </w:p>
    <w:p w14:paraId="60DD2F29" w14:textId="77777777" w:rsidR="004C66CF" w:rsidRDefault="004C66CF" w:rsidP="004C66CF">
      <w:pPr>
        <w:spacing w:after="0"/>
      </w:pPr>
      <w:r>
        <w:tab/>
      </w:r>
      <w:r>
        <w:tab/>
      </w:r>
      <w:r>
        <w:tab/>
        <w:t>MOV A, processTable + 55</w:t>
      </w:r>
    </w:p>
    <w:p w14:paraId="206727C4" w14:textId="77777777" w:rsidR="004C66CF" w:rsidRDefault="004C66CF" w:rsidP="004C66CF">
      <w:pPr>
        <w:spacing w:after="0"/>
      </w:pPr>
      <w:r>
        <w:tab/>
      </w:r>
      <w:r>
        <w:tab/>
      </w:r>
      <w:r>
        <w:tab/>
        <w:t>CJNE A, 1, endDelete</w:t>
      </w:r>
    </w:p>
    <w:p w14:paraId="306D44F3" w14:textId="77777777" w:rsidR="004C66CF" w:rsidRDefault="004C66CF" w:rsidP="004C66CF">
      <w:pPr>
        <w:spacing w:after="0"/>
      </w:pPr>
      <w:r>
        <w:tab/>
      </w:r>
      <w:r>
        <w:tab/>
      </w:r>
      <w:r>
        <w:tab/>
      </w:r>
      <w:r>
        <w:tab/>
        <w:t>MOV R0, #processTable + 52</w:t>
      </w:r>
    </w:p>
    <w:p w14:paraId="6AFAE156" w14:textId="77777777" w:rsidR="004C66CF" w:rsidRDefault="004C66CF" w:rsidP="004C66CF">
      <w:pPr>
        <w:spacing w:after="0"/>
      </w:pPr>
      <w:r>
        <w:tab/>
      </w:r>
      <w:r>
        <w:tab/>
      </w:r>
      <w:r>
        <w:tab/>
      </w:r>
      <w:r>
        <w:tab/>
        <w:t>MOV @R0, #0x00</w:t>
      </w:r>
    </w:p>
    <w:p w14:paraId="35A38FE3" w14:textId="77777777" w:rsidR="004C66CF" w:rsidRDefault="004C66CF" w:rsidP="004C66CF">
      <w:pPr>
        <w:spacing w:after="0"/>
      </w:pPr>
      <w:r>
        <w:tab/>
      </w:r>
      <w:r>
        <w:tab/>
      </w:r>
      <w:r>
        <w:tab/>
      </w:r>
      <w:r>
        <w:tab/>
        <w:t>JMP endDelete</w:t>
      </w:r>
    </w:p>
    <w:p w14:paraId="5ED3C3D1" w14:textId="77777777" w:rsidR="004C66CF" w:rsidRDefault="004C66CF" w:rsidP="004C66CF">
      <w:pPr>
        <w:spacing w:after="0"/>
      </w:pPr>
      <w:r>
        <w:tab/>
      </w:r>
    </w:p>
    <w:p w14:paraId="7D0C0648" w14:textId="77777777" w:rsidR="004C66CF" w:rsidRDefault="004C66CF" w:rsidP="004C66CF">
      <w:pPr>
        <w:spacing w:after="0"/>
      </w:pPr>
      <w:r>
        <w:tab/>
        <w:t>endDelete:</w:t>
      </w:r>
    </w:p>
    <w:p w14:paraId="515A04CC" w14:textId="77777777" w:rsidR="004C66CF" w:rsidRDefault="004C66CF" w:rsidP="004C66CF">
      <w:pPr>
        <w:spacing w:after="0"/>
      </w:pPr>
      <w:r>
        <w:tab/>
        <w:t>NOP</w:t>
      </w:r>
    </w:p>
    <w:p w14:paraId="0576DDB4" w14:textId="77777777" w:rsidR="004C66CF" w:rsidRDefault="004C66CF" w:rsidP="004C66CF">
      <w:pPr>
        <w:spacing w:after="0"/>
      </w:pPr>
      <w:r>
        <w:lastRenderedPageBreak/>
        <w:t>JMP newOrDeleteFinished</w:t>
      </w:r>
    </w:p>
    <w:p w14:paraId="3C2402D4" w14:textId="77777777" w:rsidR="004C66CF" w:rsidRDefault="004C66CF" w:rsidP="004C66CF">
      <w:pPr>
        <w:spacing w:after="0"/>
      </w:pPr>
    </w:p>
    <w:p w14:paraId="4C8D60F2" w14:textId="77777777" w:rsidR="004C66CF" w:rsidRDefault="004C66CF" w:rsidP="004C66CF">
      <w:pPr>
        <w:spacing w:after="0"/>
      </w:pPr>
      <w:r>
        <w:t>new:</w:t>
      </w:r>
    </w:p>
    <w:p w14:paraId="66CD0D43" w14:textId="77777777" w:rsidR="004C66CF" w:rsidRDefault="004C66CF" w:rsidP="004C66CF">
      <w:pPr>
        <w:spacing w:after="0"/>
      </w:pPr>
      <w:r>
        <w:tab/>
        <w:t>; set DPTR to the Lable Adress given by the console process</w:t>
      </w:r>
    </w:p>
    <w:p w14:paraId="6382AC03" w14:textId="77777777" w:rsidR="004C66CF" w:rsidRDefault="004C66CF" w:rsidP="004C66CF">
      <w:pPr>
        <w:spacing w:after="0"/>
      </w:pPr>
      <w:r>
        <w:tab/>
        <w:t>MOV DPH, processStartAdress + 0</w:t>
      </w:r>
    </w:p>
    <w:p w14:paraId="270DE5C7" w14:textId="77777777" w:rsidR="004C66CF" w:rsidRDefault="004C66CF" w:rsidP="004C66CF">
      <w:pPr>
        <w:spacing w:after="0"/>
      </w:pPr>
      <w:r>
        <w:tab/>
        <w:t>MOV DPL, processStartAdress + 1</w:t>
      </w:r>
    </w:p>
    <w:p w14:paraId="5B34D257" w14:textId="77777777" w:rsidR="004C66CF" w:rsidRDefault="004C66CF" w:rsidP="004C66CF">
      <w:pPr>
        <w:spacing w:after="0"/>
      </w:pPr>
      <w:r>
        <w:tab/>
        <w:t>MOV R1, DPL</w:t>
      </w:r>
    </w:p>
    <w:p w14:paraId="147645A6" w14:textId="77777777" w:rsidR="004C66CF" w:rsidRDefault="004C66CF" w:rsidP="004C66CF">
      <w:pPr>
        <w:spacing w:after="0"/>
      </w:pPr>
      <w:r>
        <w:tab/>
        <w:t>MOV R2, DPH</w:t>
      </w:r>
    </w:p>
    <w:p w14:paraId="185AB651" w14:textId="77777777" w:rsidR="004C66CF" w:rsidRDefault="004C66CF" w:rsidP="004C66CF">
      <w:pPr>
        <w:spacing w:after="0"/>
      </w:pPr>
      <w:r>
        <w:tab/>
      </w:r>
    </w:p>
    <w:p w14:paraId="6B110010" w14:textId="77777777" w:rsidR="004C66CF" w:rsidRDefault="004C66CF" w:rsidP="004C66CF">
      <w:pPr>
        <w:spacing w:after="0"/>
      </w:pPr>
      <w:r>
        <w:tab/>
        <w:t>MOV R3, #0x00</w:t>
      </w:r>
    </w:p>
    <w:p w14:paraId="063C6053" w14:textId="77777777" w:rsidR="004C66CF" w:rsidRDefault="004C66CF" w:rsidP="004C66CF">
      <w:pPr>
        <w:spacing w:after="0"/>
      </w:pPr>
      <w:r>
        <w:tab/>
      </w:r>
    </w:p>
    <w:p w14:paraId="55480307" w14:textId="77777777" w:rsidR="004C66CF" w:rsidRDefault="004C66CF" w:rsidP="004C66CF">
      <w:pPr>
        <w:spacing w:after="0"/>
      </w:pPr>
      <w:r>
        <w:tab/>
        <w:t>; determine the according row for the process to create in the</w:t>
      </w:r>
    </w:p>
    <w:p w14:paraId="46A90A32" w14:textId="77777777" w:rsidR="004C66CF" w:rsidRDefault="004C66CF" w:rsidP="004C66CF">
      <w:pPr>
        <w:spacing w:after="0"/>
      </w:pPr>
      <w:r>
        <w:tab/>
        <w:t>; processTable and store its startadress and some empty registers</w:t>
      </w:r>
    </w:p>
    <w:p w14:paraId="5DF8F428" w14:textId="77777777" w:rsidR="004C66CF" w:rsidRDefault="004C66CF" w:rsidP="004C66CF">
      <w:pPr>
        <w:spacing w:after="0"/>
      </w:pPr>
      <w:r>
        <w:tab/>
        <w:t>; on the stack within the processTable.</w:t>
      </w:r>
    </w:p>
    <w:p w14:paraId="32BB9420" w14:textId="77777777" w:rsidR="004C66CF" w:rsidRDefault="004C66CF" w:rsidP="004C66CF">
      <w:pPr>
        <w:spacing w:after="0"/>
      </w:pPr>
      <w:r>
        <w:tab/>
        <w:t>MOV A, processTable + 2</w:t>
      </w:r>
    </w:p>
    <w:p w14:paraId="612E5130" w14:textId="77777777" w:rsidR="004C66CF" w:rsidRDefault="004C66CF" w:rsidP="004C66CF">
      <w:pPr>
        <w:spacing w:after="0"/>
      </w:pPr>
      <w:r>
        <w:tab/>
        <w:t>newCheckProcessA:</w:t>
      </w:r>
    </w:p>
    <w:p w14:paraId="48ED75CE" w14:textId="77777777" w:rsidR="004C66CF" w:rsidRDefault="004C66CF" w:rsidP="004C66CF">
      <w:pPr>
        <w:spacing w:after="0"/>
      </w:pPr>
      <w:r>
        <w:tab/>
      </w:r>
      <w:r>
        <w:tab/>
        <w:t>CJNE A, 2, newCheckProcessB</w:t>
      </w:r>
    </w:p>
    <w:p w14:paraId="58CD31BB" w14:textId="77777777" w:rsidR="004C66CF" w:rsidRDefault="004C66CF" w:rsidP="004C66CF">
      <w:pPr>
        <w:spacing w:after="0"/>
      </w:pPr>
      <w:r>
        <w:tab/>
      </w:r>
      <w:r>
        <w:tab/>
      </w:r>
      <w:r>
        <w:tab/>
        <w:t>MOV A, processTable + 3</w:t>
      </w:r>
    </w:p>
    <w:p w14:paraId="52F9C13A" w14:textId="77777777" w:rsidR="004C66CF" w:rsidRDefault="004C66CF" w:rsidP="004C66CF">
      <w:pPr>
        <w:spacing w:after="0"/>
      </w:pPr>
      <w:r>
        <w:tab/>
      </w:r>
      <w:r>
        <w:tab/>
      </w:r>
      <w:r>
        <w:tab/>
        <w:t>CJNE A, 1, newCheckProcessB</w:t>
      </w:r>
      <w:r>
        <w:tab/>
      </w:r>
      <w:r>
        <w:tab/>
      </w:r>
      <w:r>
        <w:tab/>
      </w:r>
    </w:p>
    <w:p w14:paraId="5276B64B" w14:textId="77777777" w:rsidR="004C66CF" w:rsidRDefault="004C66CF" w:rsidP="004C66CF">
      <w:pPr>
        <w:spacing w:after="0"/>
      </w:pPr>
      <w:r>
        <w:tab/>
      </w:r>
      <w:r>
        <w:tab/>
      </w:r>
      <w:r>
        <w:tab/>
      </w:r>
      <w:r>
        <w:tab/>
      </w:r>
    </w:p>
    <w:p w14:paraId="2F3C4E7D" w14:textId="77777777" w:rsidR="004C66CF" w:rsidRDefault="004C66CF" w:rsidP="004C66CF">
      <w:pPr>
        <w:spacing w:after="0"/>
      </w:pPr>
      <w:r>
        <w:tab/>
      </w:r>
      <w:r>
        <w:tab/>
      </w:r>
      <w:r>
        <w:tab/>
      </w:r>
      <w:r>
        <w:tab/>
        <w:t>; move stack pointer to the begin of the stack within</w:t>
      </w:r>
    </w:p>
    <w:p w14:paraId="379BD2D3" w14:textId="77777777" w:rsidR="004C66CF" w:rsidRDefault="004C66CF" w:rsidP="004C66CF">
      <w:pPr>
        <w:spacing w:after="0"/>
      </w:pPr>
      <w:r>
        <w:tab/>
      </w:r>
      <w:r>
        <w:tab/>
      </w:r>
      <w:r>
        <w:tab/>
      </w:r>
      <w:r>
        <w:tab/>
        <w:t>; the processTable</w:t>
      </w:r>
    </w:p>
    <w:p w14:paraId="6FF3B214" w14:textId="77777777" w:rsidR="004C66CF" w:rsidRDefault="004C66CF" w:rsidP="004C66CF">
      <w:pPr>
        <w:spacing w:after="0"/>
      </w:pPr>
      <w:r>
        <w:tab/>
      </w:r>
      <w:r>
        <w:tab/>
      </w:r>
      <w:r>
        <w:tab/>
      </w:r>
      <w:r>
        <w:tab/>
        <w:t>MOV SP, #processTable + 4</w:t>
      </w:r>
    </w:p>
    <w:p w14:paraId="7303A9C4" w14:textId="77777777" w:rsidR="004C66CF" w:rsidRDefault="004C66CF" w:rsidP="004C66CF">
      <w:pPr>
        <w:spacing w:after="0"/>
      </w:pPr>
      <w:r>
        <w:tab/>
      </w:r>
      <w:r>
        <w:tab/>
      </w:r>
      <w:r>
        <w:tab/>
      </w:r>
      <w:r>
        <w:tab/>
      </w:r>
    </w:p>
    <w:p w14:paraId="6E94B1D2" w14:textId="77777777" w:rsidR="004C66CF" w:rsidRDefault="004C66CF" w:rsidP="004C66CF">
      <w:pPr>
        <w:spacing w:after="0"/>
      </w:pPr>
      <w:r>
        <w:tab/>
      </w:r>
      <w:r>
        <w:tab/>
      </w:r>
      <w:r>
        <w:tab/>
      </w:r>
      <w:r>
        <w:tab/>
        <w:t>; push startadress of the process on the stack</w:t>
      </w:r>
    </w:p>
    <w:p w14:paraId="5976BB9A" w14:textId="77777777" w:rsidR="004C66CF" w:rsidRDefault="004C66CF" w:rsidP="004C66CF">
      <w:pPr>
        <w:spacing w:after="0"/>
      </w:pPr>
      <w:r>
        <w:tab/>
      </w:r>
      <w:r>
        <w:tab/>
      </w:r>
      <w:r>
        <w:tab/>
      </w:r>
      <w:r>
        <w:tab/>
        <w:t>PUSH 1</w:t>
      </w:r>
    </w:p>
    <w:p w14:paraId="3B07D598" w14:textId="77777777" w:rsidR="004C66CF" w:rsidRDefault="004C66CF" w:rsidP="004C66CF">
      <w:pPr>
        <w:spacing w:after="0"/>
      </w:pPr>
      <w:r>
        <w:tab/>
      </w:r>
      <w:r>
        <w:tab/>
      </w:r>
      <w:r>
        <w:tab/>
      </w:r>
      <w:r>
        <w:tab/>
        <w:t>PUSH 2</w:t>
      </w:r>
    </w:p>
    <w:p w14:paraId="3699E91C" w14:textId="77777777" w:rsidR="004C66CF" w:rsidRDefault="004C66CF" w:rsidP="004C66CF">
      <w:pPr>
        <w:spacing w:after="0"/>
      </w:pPr>
      <w:r>
        <w:tab/>
      </w:r>
      <w:r>
        <w:tab/>
      </w:r>
      <w:r>
        <w:tab/>
      </w:r>
      <w:r>
        <w:tab/>
      </w:r>
    </w:p>
    <w:p w14:paraId="49909630" w14:textId="77777777" w:rsidR="004C66CF" w:rsidRDefault="004C66CF" w:rsidP="004C66CF">
      <w:pPr>
        <w:spacing w:after="0"/>
      </w:pPr>
      <w:r>
        <w:tab/>
      </w:r>
      <w:r>
        <w:tab/>
      </w:r>
      <w:r>
        <w:tab/>
      </w:r>
      <w:r>
        <w:tab/>
        <w:t>; push empty registers on the stack</w:t>
      </w:r>
    </w:p>
    <w:p w14:paraId="4ADE800F" w14:textId="77777777" w:rsidR="004C66CF" w:rsidRDefault="004C66CF" w:rsidP="004C66CF">
      <w:pPr>
        <w:spacing w:after="0"/>
      </w:pPr>
      <w:r>
        <w:tab/>
      </w:r>
      <w:r>
        <w:tab/>
      </w:r>
      <w:r>
        <w:tab/>
      </w:r>
      <w:r>
        <w:tab/>
        <w:t>PUSH 3</w:t>
      </w:r>
    </w:p>
    <w:p w14:paraId="54E3AA5F" w14:textId="77777777" w:rsidR="004C66CF" w:rsidRDefault="004C66CF" w:rsidP="004C66CF">
      <w:pPr>
        <w:spacing w:after="0"/>
      </w:pPr>
      <w:r>
        <w:tab/>
      </w:r>
      <w:r>
        <w:tab/>
      </w:r>
      <w:r>
        <w:tab/>
      </w:r>
      <w:r>
        <w:tab/>
        <w:t>PUSH 3</w:t>
      </w:r>
    </w:p>
    <w:p w14:paraId="3D0BE012" w14:textId="77777777" w:rsidR="004C66CF" w:rsidRDefault="004C66CF" w:rsidP="004C66CF">
      <w:pPr>
        <w:spacing w:after="0"/>
      </w:pPr>
      <w:r>
        <w:tab/>
      </w:r>
      <w:r>
        <w:tab/>
      </w:r>
      <w:r>
        <w:tab/>
      </w:r>
      <w:r>
        <w:tab/>
        <w:t>PUSH 3</w:t>
      </w:r>
    </w:p>
    <w:p w14:paraId="0B9FD90D" w14:textId="77777777" w:rsidR="004C66CF" w:rsidRDefault="004C66CF" w:rsidP="004C66CF">
      <w:pPr>
        <w:spacing w:after="0"/>
      </w:pPr>
      <w:r>
        <w:tab/>
      </w:r>
      <w:r>
        <w:tab/>
      </w:r>
      <w:r>
        <w:tab/>
      </w:r>
      <w:r>
        <w:tab/>
        <w:t>PUSH 3</w:t>
      </w:r>
    </w:p>
    <w:p w14:paraId="0E567848" w14:textId="77777777" w:rsidR="004C66CF" w:rsidRDefault="004C66CF" w:rsidP="004C66CF">
      <w:pPr>
        <w:spacing w:after="0"/>
      </w:pPr>
      <w:r>
        <w:tab/>
      </w:r>
      <w:r>
        <w:tab/>
      </w:r>
      <w:r>
        <w:tab/>
      </w:r>
      <w:r>
        <w:tab/>
        <w:t>PUSH 3</w:t>
      </w:r>
    </w:p>
    <w:p w14:paraId="26510A3F" w14:textId="77777777" w:rsidR="004C66CF" w:rsidRDefault="004C66CF" w:rsidP="004C66CF">
      <w:pPr>
        <w:spacing w:after="0"/>
      </w:pPr>
      <w:r>
        <w:tab/>
      </w:r>
      <w:r>
        <w:tab/>
      </w:r>
      <w:r>
        <w:tab/>
      </w:r>
      <w:r>
        <w:tab/>
        <w:t>PUSH 3</w:t>
      </w:r>
    </w:p>
    <w:p w14:paraId="0E02CD2F" w14:textId="77777777" w:rsidR="004C66CF" w:rsidRDefault="004C66CF" w:rsidP="004C66CF">
      <w:pPr>
        <w:spacing w:after="0"/>
      </w:pPr>
      <w:r>
        <w:tab/>
      </w:r>
      <w:r>
        <w:tab/>
      </w:r>
      <w:r>
        <w:tab/>
      </w:r>
      <w:r>
        <w:tab/>
        <w:t>PUSH 3</w:t>
      </w:r>
    </w:p>
    <w:p w14:paraId="1C8643B1" w14:textId="77777777" w:rsidR="004C66CF" w:rsidRDefault="004C66CF" w:rsidP="004C66CF">
      <w:pPr>
        <w:spacing w:after="0"/>
      </w:pPr>
      <w:r>
        <w:tab/>
      </w:r>
      <w:r>
        <w:tab/>
      </w:r>
      <w:r>
        <w:tab/>
      </w:r>
      <w:r>
        <w:tab/>
        <w:t>PUSH 3</w:t>
      </w:r>
    </w:p>
    <w:p w14:paraId="65DF98F1" w14:textId="77777777" w:rsidR="004C66CF" w:rsidRDefault="004C66CF" w:rsidP="004C66CF">
      <w:pPr>
        <w:spacing w:after="0"/>
      </w:pPr>
      <w:r>
        <w:tab/>
      </w:r>
      <w:r>
        <w:tab/>
      </w:r>
      <w:r>
        <w:tab/>
      </w:r>
      <w:r>
        <w:tab/>
        <w:t>PUSH 3</w:t>
      </w:r>
    </w:p>
    <w:p w14:paraId="4DFB45DE" w14:textId="77777777" w:rsidR="004C66CF" w:rsidRDefault="004C66CF" w:rsidP="004C66CF">
      <w:pPr>
        <w:spacing w:after="0"/>
      </w:pPr>
      <w:r>
        <w:tab/>
      </w:r>
      <w:r>
        <w:tab/>
      </w:r>
      <w:r>
        <w:tab/>
      </w:r>
      <w:r>
        <w:tab/>
        <w:t>PUSH 3</w:t>
      </w:r>
    </w:p>
    <w:p w14:paraId="3BB43A34" w14:textId="77777777" w:rsidR="004C66CF" w:rsidRDefault="004C66CF" w:rsidP="004C66CF">
      <w:pPr>
        <w:spacing w:after="0"/>
      </w:pPr>
      <w:r>
        <w:tab/>
      </w:r>
      <w:r>
        <w:tab/>
      </w:r>
      <w:r>
        <w:tab/>
      </w:r>
      <w:r>
        <w:tab/>
        <w:t>PUSH 3</w:t>
      </w:r>
    </w:p>
    <w:p w14:paraId="0C29AD98" w14:textId="77777777" w:rsidR="004C66CF" w:rsidRDefault="004C66CF" w:rsidP="004C66CF">
      <w:pPr>
        <w:spacing w:after="0"/>
      </w:pPr>
      <w:r>
        <w:tab/>
      </w:r>
      <w:r>
        <w:tab/>
      </w:r>
      <w:r>
        <w:tab/>
      </w:r>
      <w:r>
        <w:tab/>
        <w:t>PUSH 3</w:t>
      </w:r>
    </w:p>
    <w:p w14:paraId="35F54562" w14:textId="77777777" w:rsidR="004C66CF" w:rsidRDefault="004C66CF" w:rsidP="004C66CF">
      <w:pPr>
        <w:spacing w:after="0"/>
      </w:pPr>
      <w:r>
        <w:tab/>
      </w:r>
      <w:r>
        <w:tab/>
      </w:r>
      <w:r>
        <w:tab/>
      </w:r>
      <w:r>
        <w:tab/>
        <w:t>PUSH 3</w:t>
      </w:r>
    </w:p>
    <w:p w14:paraId="1D739E0A" w14:textId="77777777" w:rsidR="004C66CF" w:rsidRDefault="004C66CF" w:rsidP="004C66CF">
      <w:pPr>
        <w:spacing w:after="0"/>
      </w:pPr>
      <w:r>
        <w:tab/>
      </w:r>
      <w:r>
        <w:tab/>
      </w:r>
      <w:r>
        <w:tab/>
      </w:r>
      <w:r>
        <w:tab/>
      </w:r>
    </w:p>
    <w:p w14:paraId="7782AC83" w14:textId="77777777" w:rsidR="004C66CF" w:rsidRDefault="004C66CF" w:rsidP="004C66CF">
      <w:pPr>
        <w:spacing w:after="0"/>
      </w:pPr>
      <w:r>
        <w:tab/>
      </w:r>
      <w:r>
        <w:tab/>
      </w:r>
      <w:r>
        <w:tab/>
      </w:r>
      <w:r>
        <w:tab/>
        <w:t>; store the changed stackpointer in the processTable</w:t>
      </w:r>
    </w:p>
    <w:p w14:paraId="6B211759" w14:textId="77777777" w:rsidR="004C66CF" w:rsidRDefault="004C66CF" w:rsidP="004C66CF">
      <w:pPr>
        <w:spacing w:after="0"/>
      </w:pPr>
      <w:r>
        <w:lastRenderedPageBreak/>
        <w:tab/>
      </w:r>
      <w:r>
        <w:tab/>
      </w:r>
      <w:r>
        <w:tab/>
      </w:r>
      <w:r>
        <w:tab/>
        <w:t>; and set the active flag of the process to 1</w:t>
      </w:r>
    </w:p>
    <w:p w14:paraId="6F89919D" w14:textId="77777777" w:rsidR="004C66CF" w:rsidRDefault="004C66CF" w:rsidP="004C66CF">
      <w:pPr>
        <w:spacing w:after="0"/>
      </w:pPr>
      <w:r>
        <w:tab/>
      </w:r>
      <w:r>
        <w:tab/>
      </w:r>
      <w:r>
        <w:tab/>
      </w:r>
      <w:r>
        <w:tab/>
        <w:t>MOV processTable + 1, SP</w:t>
      </w:r>
    </w:p>
    <w:p w14:paraId="0BA41D9D" w14:textId="77777777" w:rsidR="004C66CF" w:rsidRDefault="004C66CF" w:rsidP="004C66CF">
      <w:pPr>
        <w:spacing w:after="0"/>
      </w:pPr>
      <w:r>
        <w:tab/>
      </w:r>
      <w:r>
        <w:tab/>
      </w:r>
      <w:r>
        <w:tab/>
      </w:r>
      <w:r>
        <w:tab/>
        <w:t>MOV processTable + 0, #0x01</w:t>
      </w:r>
    </w:p>
    <w:p w14:paraId="3210C0F7" w14:textId="77777777" w:rsidR="004C66CF" w:rsidRDefault="004C66CF" w:rsidP="004C66CF">
      <w:pPr>
        <w:spacing w:after="0"/>
      </w:pPr>
      <w:r>
        <w:tab/>
      </w:r>
      <w:r>
        <w:tab/>
      </w:r>
      <w:r>
        <w:tab/>
      </w:r>
      <w:r>
        <w:tab/>
      </w:r>
    </w:p>
    <w:p w14:paraId="47C78EA9" w14:textId="77777777" w:rsidR="004C66CF" w:rsidRDefault="004C66CF" w:rsidP="004C66CF">
      <w:pPr>
        <w:spacing w:after="0"/>
      </w:pPr>
      <w:r>
        <w:tab/>
      </w:r>
      <w:r>
        <w:tab/>
      </w:r>
      <w:r>
        <w:tab/>
      </w:r>
      <w:r>
        <w:tab/>
        <w:t>JMP endNew</w:t>
      </w:r>
    </w:p>
    <w:p w14:paraId="4DB8B572" w14:textId="77777777" w:rsidR="004C66CF" w:rsidRDefault="004C66CF" w:rsidP="004C66CF">
      <w:pPr>
        <w:spacing w:after="0"/>
      </w:pPr>
      <w:r>
        <w:tab/>
      </w:r>
      <w:r>
        <w:tab/>
      </w:r>
      <w:r>
        <w:tab/>
      </w:r>
      <w:r>
        <w:tab/>
      </w:r>
    </w:p>
    <w:p w14:paraId="4215BE44" w14:textId="77777777" w:rsidR="004C66CF" w:rsidRDefault="004C66CF" w:rsidP="004C66CF">
      <w:pPr>
        <w:spacing w:after="0"/>
      </w:pPr>
      <w:r>
        <w:tab/>
        <w:t>newCheckProcessB:</w:t>
      </w:r>
    </w:p>
    <w:p w14:paraId="5731071A" w14:textId="77777777" w:rsidR="004C66CF" w:rsidRDefault="004C66CF" w:rsidP="004C66CF">
      <w:pPr>
        <w:spacing w:after="0"/>
      </w:pPr>
      <w:r>
        <w:tab/>
      </w:r>
      <w:r>
        <w:tab/>
        <w:t>MOV A, processTable + 28</w:t>
      </w:r>
    </w:p>
    <w:p w14:paraId="0EEA4677" w14:textId="77777777" w:rsidR="004C66CF" w:rsidRDefault="004C66CF" w:rsidP="004C66CF">
      <w:pPr>
        <w:spacing w:after="0"/>
      </w:pPr>
      <w:r>
        <w:tab/>
      </w:r>
      <w:r>
        <w:tab/>
        <w:t>CJNE A, 2, newCheckProcessC</w:t>
      </w:r>
    </w:p>
    <w:p w14:paraId="4C9E0AC9" w14:textId="77777777" w:rsidR="004C66CF" w:rsidRDefault="004C66CF" w:rsidP="004C66CF">
      <w:pPr>
        <w:spacing w:after="0"/>
      </w:pPr>
      <w:r>
        <w:tab/>
      </w:r>
      <w:r>
        <w:tab/>
      </w:r>
      <w:r>
        <w:tab/>
        <w:t>MOV A, processTable + 29</w:t>
      </w:r>
    </w:p>
    <w:p w14:paraId="6610ACC4" w14:textId="77777777" w:rsidR="004C66CF" w:rsidRDefault="004C66CF" w:rsidP="004C66CF">
      <w:pPr>
        <w:spacing w:after="0"/>
      </w:pPr>
      <w:r>
        <w:tab/>
      </w:r>
      <w:r>
        <w:tab/>
      </w:r>
      <w:r>
        <w:tab/>
        <w:t>CJNE A, 1, newCheckProcessC</w:t>
      </w:r>
    </w:p>
    <w:p w14:paraId="28C0BCB0" w14:textId="77777777" w:rsidR="004C66CF" w:rsidRDefault="004C66CF" w:rsidP="004C66CF">
      <w:pPr>
        <w:spacing w:after="0"/>
      </w:pPr>
      <w:r>
        <w:tab/>
      </w:r>
      <w:r>
        <w:tab/>
      </w:r>
      <w:r>
        <w:tab/>
      </w:r>
    </w:p>
    <w:p w14:paraId="05136B7B" w14:textId="77777777" w:rsidR="004C66CF" w:rsidRDefault="004C66CF" w:rsidP="004C66CF">
      <w:pPr>
        <w:spacing w:after="0"/>
      </w:pPr>
      <w:r>
        <w:tab/>
      </w:r>
      <w:r>
        <w:tab/>
      </w:r>
      <w:r>
        <w:tab/>
      </w:r>
      <w:r>
        <w:tab/>
        <w:t>; move stack pointer to the begin of the stack within</w:t>
      </w:r>
    </w:p>
    <w:p w14:paraId="550F025B" w14:textId="77777777" w:rsidR="004C66CF" w:rsidRDefault="004C66CF" w:rsidP="004C66CF">
      <w:pPr>
        <w:spacing w:after="0"/>
      </w:pPr>
      <w:r>
        <w:tab/>
      </w:r>
      <w:r>
        <w:tab/>
      </w:r>
      <w:r>
        <w:tab/>
      </w:r>
      <w:r>
        <w:tab/>
        <w:t>; the processTable</w:t>
      </w:r>
    </w:p>
    <w:p w14:paraId="3BDA517F" w14:textId="77777777" w:rsidR="004C66CF" w:rsidRDefault="004C66CF" w:rsidP="004C66CF">
      <w:pPr>
        <w:spacing w:after="0"/>
      </w:pPr>
      <w:r>
        <w:tab/>
      </w:r>
      <w:r>
        <w:tab/>
      </w:r>
      <w:r>
        <w:tab/>
      </w:r>
      <w:r>
        <w:tab/>
        <w:t>MOV SP, #processTable + 30</w:t>
      </w:r>
    </w:p>
    <w:p w14:paraId="41755951" w14:textId="77777777" w:rsidR="004C66CF" w:rsidRDefault="004C66CF" w:rsidP="004C66CF">
      <w:pPr>
        <w:spacing w:after="0"/>
      </w:pPr>
      <w:r>
        <w:tab/>
      </w:r>
      <w:r>
        <w:tab/>
      </w:r>
      <w:r>
        <w:tab/>
      </w:r>
      <w:r>
        <w:tab/>
      </w:r>
    </w:p>
    <w:p w14:paraId="4DF04CA5" w14:textId="77777777" w:rsidR="004C66CF" w:rsidRDefault="004C66CF" w:rsidP="004C66CF">
      <w:pPr>
        <w:spacing w:after="0"/>
      </w:pPr>
      <w:r>
        <w:tab/>
      </w:r>
      <w:r>
        <w:tab/>
      </w:r>
      <w:r>
        <w:tab/>
      </w:r>
      <w:r>
        <w:tab/>
        <w:t>; push startadress of the process on the stack</w:t>
      </w:r>
    </w:p>
    <w:p w14:paraId="16B93614" w14:textId="77777777" w:rsidR="004C66CF" w:rsidRDefault="004C66CF" w:rsidP="004C66CF">
      <w:pPr>
        <w:spacing w:after="0"/>
      </w:pPr>
      <w:r>
        <w:tab/>
      </w:r>
      <w:r>
        <w:tab/>
      </w:r>
      <w:r>
        <w:tab/>
      </w:r>
      <w:r>
        <w:tab/>
        <w:t>PUSH 1</w:t>
      </w:r>
    </w:p>
    <w:p w14:paraId="5A5C5277" w14:textId="77777777" w:rsidR="004C66CF" w:rsidRDefault="004C66CF" w:rsidP="004C66CF">
      <w:pPr>
        <w:spacing w:after="0"/>
      </w:pPr>
      <w:r>
        <w:tab/>
      </w:r>
      <w:r>
        <w:tab/>
      </w:r>
      <w:r>
        <w:tab/>
      </w:r>
      <w:r>
        <w:tab/>
        <w:t>PUSH 2</w:t>
      </w:r>
    </w:p>
    <w:p w14:paraId="22D477B9" w14:textId="77777777" w:rsidR="004C66CF" w:rsidRDefault="004C66CF" w:rsidP="004C66CF">
      <w:pPr>
        <w:spacing w:after="0"/>
      </w:pPr>
      <w:r>
        <w:tab/>
      </w:r>
      <w:r>
        <w:tab/>
      </w:r>
      <w:r>
        <w:tab/>
      </w:r>
      <w:r>
        <w:tab/>
      </w:r>
    </w:p>
    <w:p w14:paraId="4C01BB8A" w14:textId="77777777" w:rsidR="004C66CF" w:rsidRDefault="004C66CF" w:rsidP="004C66CF">
      <w:pPr>
        <w:spacing w:after="0"/>
      </w:pPr>
      <w:r>
        <w:tab/>
      </w:r>
      <w:r>
        <w:tab/>
      </w:r>
      <w:r>
        <w:tab/>
      </w:r>
      <w:r>
        <w:tab/>
        <w:t>; push empty registers on the stack</w:t>
      </w:r>
    </w:p>
    <w:p w14:paraId="798473F9" w14:textId="77777777" w:rsidR="004C66CF" w:rsidRDefault="004C66CF" w:rsidP="004C66CF">
      <w:pPr>
        <w:spacing w:after="0"/>
      </w:pPr>
      <w:r>
        <w:tab/>
      </w:r>
      <w:r>
        <w:tab/>
      </w:r>
      <w:r>
        <w:tab/>
      </w:r>
      <w:r>
        <w:tab/>
        <w:t>PUSH 3</w:t>
      </w:r>
    </w:p>
    <w:p w14:paraId="6962054D" w14:textId="77777777" w:rsidR="004C66CF" w:rsidRDefault="004C66CF" w:rsidP="004C66CF">
      <w:pPr>
        <w:spacing w:after="0"/>
      </w:pPr>
      <w:r>
        <w:tab/>
      </w:r>
      <w:r>
        <w:tab/>
      </w:r>
      <w:r>
        <w:tab/>
      </w:r>
      <w:r>
        <w:tab/>
        <w:t>PUSH 3</w:t>
      </w:r>
    </w:p>
    <w:p w14:paraId="70723FE6" w14:textId="77777777" w:rsidR="004C66CF" w:rsidRDefault="004C66CF" w:rsidP="004C66CF">
      <w:pPr>
        <w:spacing w:after="0"/>
      </w:pPr>
      <w:r>
        <w:tab/>
      </w:r>
      <w:r>
        <w:tab/>
      </w:r>
      <w:r>
        <w:tab/>
      </w:r>
      <w:r>
        <w:tab/>
        <w:t>PUSH 3</w:t>
      </w:r>
    </w:p>
    <w:p w14:paraId="6A0A4E18" w14:textId="77777777" w:rsidR="004C66CF" w:rsidRDefault="004C66CF" w:rsidP="004C66CF">
      <w:pPr>
        <w:spacing w:after="0"/>
      </w:pPr>
      <w:r>
        <w:tab/>
      </w:r>
      <w:r>
        <w:tab/>
      </w:r>
      <w:r>
        <w:tab/>
      </w:r>
      <w:r>
        <w:tab/>
        <w:t>PUSH 3</w:t>
      </w:r>
    </w:p>
    <w:p w14:paraId="2862CC28" w14:textId="77777777" w:rsidR="004C66CF" w:rsidRDefault="004C66CF" w:rsidP="004C66CF">
      <w:pPr>
        <w:spacing w:after="0"/>
      </w:pPr>
      <w:r>
        <w:tab/>
      </w:r>
      <w:r>
        <w:tab/>
      </w:r>
      <w:r>
        <w:tab/>
      </w:r>
      <w:r>
        <w:tab/>
        <w:t>PUSH 3</w:t>
      </w:r>
    </w:p>
    <w:p w14:paraId="713EE169" w14:textId="77777777" w:rsidR="004C66CF" w:rsidRDefault="004C66CF" w:rsidP="004C66CF">
      <w:pPr>
        <w:spacing w:after="0"/>
      </w:pPr>
      <w:r>
        <w:tab/>
      </w:r>
      <w:r>
        <w:tab/>
      </w:r>
      <w:r>
        <w:tab/>
      </w:r>
      <w:r>
        <w:tab/>
        <w:t>PUSH 3</w:t>
      </w:r>
    </w:p>
    <w:p w14:paraId="145A72E8" w14:textId="77777777" w:rsidR="004C66CF" w:rsidRDefault="004C66CF" w:rsidP="004C66CF">
      <w:pPr>
        <w:spacing w:after="0"/>
      </w:pPr>
      <w:r>
        <w:tab/>
      </w:r>
      <w:r>
        <w:tab/>
      </w:r>
      <w:r>
        <w:tab/>
      </w:r>
      <w:r>
        <w:tab/>
        <w:t>PUSH 3</w:t>
      </w:r>
    </w:p>
    <w:p w14:paraId="6CF6E833" w14:textId="77777777" w:rsidR="004C66CF" w:rsidRDefault="004C66CF" w:rsidP="004C66CF">
      <w:pPr>
        <w:spacing w:after="0"/>
      </w:pPr>
      <w:r>
        <w:tab/>
      </w:r>
      <w:r>
        <w:tab/>
      </w:r>
      <w:r>
        <w:tab/>
      </w:r>
      <w:r>
        <w:tab/>
        <w:t>PUSH 3</w:t>
      </w:r>
    </w:p>
    <w:p w14:paraId="5736D606" w14:textId="77777777" w:rsidR="004C66CF" w:rsidRDefault="004C66CF" w:rsidP="004C66CF">
      <w:pPr>
        <w:spacing w:after="0"/>
      </w:pPr>
      <w:r>
        <w:tab/>
      </w:r>
      <w:r>
        <w:tab/>
      </w:r>
      <w:r>
        <w:tab/>
      </w:r>
      <w:r>
        <w:tab/>
        <w:t>PUSH 3</w:t>
      </w:r>
    </w:p>
    <w:p w14:paraId="6DBD9ACA" w14:textId="77777777" w:rsidR="004C66CF" w:rsidRDefault="004C66CF" w:rsidP="004C66CF">
      <w:pPr>
        <w:spacing w:after="0"/>
      </w:pPr>
      <w:r>
        <w:tab/>
      </w:r>
      <w:r>
        <w:tab/>
      </w:r>
      <w:r>
        <w:tab/>
      </w:r>
      <w:r>
        <w:tab/>
        <w:t>PUSH 3</w:t>
      </w:r>
    </w:p>
    <w:p w14:paraId="1DE825D4" w14:textId="77777777" w:rsidR="004C66CF" w:rsidRDefault="004C66CF" w:rsidP="004C66CF">
      <w:pPr>
        <w:spacing w:after="0"/>
      </w:pPr>
      <w:r>
        <w:tab/>
      </w:r>
      <w:r>
        <w:tab/>
      </w:r>
      <w:r>
        <w:tab/>
      </w:r>
      <w:r>
        <w:tab/>
        <w:t>PUSH 3</w:t>
      </w:r>
    </w:p>
    <w:p w14:paraId="6E0005F6" w14:textId="77777777" w:rsidR="004C66CF" w:rsidRDefault="004C66CF" w:rsidP="004C66CF">
      <w:pPr>
        <w:spacing w:after="0"/>
      </w:pPr>
      <w:r>
        <w:tab/>
      </w:r>
      <w:r>
        <w:tab/>
      </w:r>
      <w:r>
        <w:tab/>
      </w:r>
      <w:r>
        <w:tab/>
        <w:t>PUSH 3</w:t>
      </w:r>
    </w:p>
    <w:p w14:paraId="11F1A74E" w14:textId="77777777" w:rsidR="004C66CF" w:rsidRDefault="004C66CF" w:rsidP="004C66CF">
      <w:pPr>
        <w:spacing w:after="0"/>
      </w:pPr>
      <w:r>
        <w:tab/>
      </w:r>
      <w:r>
        <w:tab/>
      </w:r>
      <w:r>
        <w:tab/>
      </w:r>
      <w:r>
        <w:tab/>
        <w:t>PUSH 3</w:t>
      </w:r>
    </w:p>
    <w:p w14:paraId="7EAC1567" w14:textId="77777777" w:rsidR="004C66CF" w:rsidRDefault="004C66CF" w:rsidP="004C66CF">
      <w:pPr>
        <w:spacing w:after="0"/>
      </w:pPr>
      <w:r>
        <w:tab/>
      </w:r>
      <w:r>
        <w:tab/>
      </w:r>
      <w:r>
        <w:tab/>
      </w:r>
      <w:r>
        <w:tab/>
      </w:r>
    </w:p>
    <w:p w14:paraId="2ABE07DB" w14:textId="77777777" w:rsidR="004C66CF" w:rsidRDefault="004C66CF" w:rsidP="004C66CF">
      <w:pPr>
        <w:spacing w:after="0"/>
      </w:pPr>
      <w:r>
        <w:tab/>
      </w:r>
      <w:r>
        <w:tab/>
      </w:r>
      <w:r>
        <w:tab/>
      </w:r>
      <w:r>
        <w:tab/>
        <w:t>; store the changed stackpointer in the processTable</w:t>
      </w:r>
    </w:p>
    <w:p w14:paraId="574024B7" w14:textId="77777777" w:rsidR="004C66CF" w:rsidRDefault="004C66CF" w:rsidP="004C66CF">
      <w:pPr>
        <w:spacing w:after="0"/>
      </w:pPr>
      <w:r>
        <w:tab/>
      </w:r>
      <w:r>
        <w:tab/>
      </w:r>
      <w:r>
        <w:tab/>
      </w:r>
      <w:r>
        <w:tab/>
        <w:t>; and set the active flag of the process to 1</w:t>
      </w:r>
      <w:r>
        <w:tab/>
      </w:r>
      <w:r>
        <w:tab/>
      </w:r>
      <w:r>
        <w:tab/>
      </w:r>
      <w:r>
        <w:tab/>
      </w:r>
    </w:p>
    <w:p w14:paraId="52CD573F" w14:textId="77777777" w:rsidR="004C66CF" w:rsidRDefault="004C66CF" w:rsidP="004C66CF">
      <w:pPr>
        <w:spacing w:after="0"/>
      </w:pPr>
      <w:r>
        <w:tab/>
      </w:r>
      <w:r>
        <w:tab/>
      </w:r>
      <w:r>
        <w:tab/>
      </w:r>
      <w:r>
        <w:tab/>
        <w:t>MOV processTable + 27, SP</w:t>
      </w:r>
    </w:p>
    <w:p w14:paraId="2A98F2C4" w14:textId="77777777" w:rsidR="004C66CF" w:rsidRDefault="004C66CF" w:rsidP="004C66CF">
      <w:pPr>
        <w:spacing w:after="0"/>
      </w:pPr>
      <w:r>
        <w:tab/>
      </w:r>
      <w:r>
        <w:tab/>
      </w:r>
      <w:r>
        <w:tab/>
      </w:r>
      <w:r>
        <w:tab/>
        <w:t>MOV processTable + 26, #0x01</w:t>
      </w:r>
    </w:p>
    <w:p w14:paraId="48A60BBD" w14:textId="77777777" w:rsidR="004C66CF" w:rsidRDefault="004C66CF" w:rsidP="004C66CF">
      <w:pPr>
        <w:spacing w:after="0"/>
      </w:pPr>
      <w:r>
        <w:tab/>
      </w:r>
      <w:r>
        <w:tab/>
      </w:r>
      <w:r>
        <w:tab/>
      </w:r>
      <w:r>
        <w:tab/>
      </w:r>
    </w:p>
    <w:p w14:paraId="251D36E4" w14:textId="77777777" w:rsidR="004C66CF" w:rsidRDefault="004C66CF" w:rsidP="004C66CF">
      <w:pPr>
        <w:spacing w:after="0"/>
      </w:pPr>
      <w:r>
        <w:tab/>
      </w:r>
      <w:r>
        <w:tab/>
      </w:r>
      <w:r>
        <w:tab/>
      </w:r>
      <w:r>
        <w:tab/>
        <w:t>JMP endNew</w:t>
      </w:r>
    </w:p>
    <w:p w14:paraId="6CCF8B83" w14:textId="77777777" w:rsidR="004C66CF" w:rsidRDefault="004C66CF" w:rsidP="004C66CF">
      <w:pPr>
        <w:spacing w:after="0"/>
      </w:pPr>
      <w:r>
        <w:tab/>
        <w:t>newCheckProcessC:</w:t>
      </w:r>
    </w:p>
    <w:p w14:paraId="712813C1" w14:textId="77777777" w:rsidR="004C66CF" w:rsidRDefault="004C66CF" w:rsidP="004C66CF">
      <w:pPr>
        <w:spacing w:after="0"/>
      </w:pPr>
      <w:r>
        <w:tab/>
      </w:r>
      <w:r>
        <w:tab/>
        <w:t>MOV A, processTable + 54</w:t>
      </w:r>
    </w:p>
    <w:p w14:paraId="298AB3FF" w14:textId="77777777" w:rsidR="004C66CF" w:rsidRDefault="004C66CF" w:rsidP="004C66CF">
      <w:pPr>
        <w:spacing w:after="0"/>
      </w:pPr>
      <w:r>
        <w:tab/>
      </w:r>
      <w:r>
        <w:tab/>
        <w:t>CJNE A, 2, endNew</w:t>
      </w:r>
    </w:p>
    <w:p w14:paraId="4928123B" w14:textId="77777777" w:rsidR="004C66CF" w:rsidRDefault="004C66CF" w:rsidP="004C66CF">
      <w:pPr>
        <w:spacing w:after="0"/>
      </w:pPr>
      <w:r>
        <w:lastRenderedPageBreak/>
        <w:tab/>
      </w:r>
      <w:r>
        <w:tab/>
      </w:r>
      <w:r>
        <w:tab/>
        <w:t>MOV A, processTable + 55</w:t>
      </w:r>
    </w:p>
    <w:p w14:paraId="21503E0C" w14:textId="77777777" w:rsidR="004C66CF" w:rsidRDefault="004C66CF" w:rsidP="004C66CF">
      <w:pPr>
        <w:spacing w:after="0"/>
      </w:pPr>
      <w:r>
        <w:tab/>
      </w:r>
      <w:r>
        <w:tab/>
      </w:r>
      <w:r>
        <w:tab/>
        <w:t>CJNE A, 1, endNew</w:t>
      </w:r>
    </w:p>
    <w:p w14:paraId="1E691952" w14:textId="77777777" w:rsidR="004C66CF" w:rsidRDefault="004C66CF" w:rsidP="004C66CF">
      <w:pPr>
        <w:spacing w:after="0"/>
      </w:pPr>
      <w:r>
        <w:tab/>
      </w:r>
      <w:r>
        <w:tab/>
      </w:r>
      <w:r>
        <w:tab/>
      </w:r>
    </w:p>
    <w:p w14:paraId="40FD12CA" w14:textId="77777777" w:rsidR="004C66CF" w:rsidRDefault="004C66CF" w:rsidP="004C66CF">
      <w:pPr>
        <w:spacing w:after="0"/>
      </w:pPr>
      <w:r>
        <w:tab/>
      </w:r>
      <w:r>
        <w:tab/>
      </w:r>
      <w:r>
        <w:tab/>
      </w:r>
      <w:r>
        <w:tab/>
        <w:t>; move stack pointer to the begin of the stack within</w:t>
      </w:r>
    </w:p>
    <w:p w14:paraId="47C6AB78" w14:textId="77777777" w:rsidR="004C66CF" w:rsidRDefault="004C66CF" w:rsidP="004C66CF">
      <w:pPr>
        <w:spacing w:after="0"/>
      </w:pPr>
      <w:r>
        <w:tab/>
      </w:r>
      <w:r>
        <w:tab/>
      </w:r>
      <w:r>
        <w:tab/>
      </w:r>
      <w:r>
        <w:tab/>
        <w:t>; the processTable</w:t>
      </w:r>
      <w:r>
        <w:tab/>
      </w:r>
      <w:r>
        <w:tab/>
      </w:r>
      <w:r>
        <w:tab/>
      </w:r>
    </w:p>
    <w:p w14:paraId="2BACFD80" w14:textId="77777777" w:rsidR="004C66CF" w:rsidRDefault="004C66CF" w:rsidP="004C66CF">
      <w:pPr>
        <w:spacing w:after="0"/>
      </w:pPr>
      <w:r>
        <w:tab/>
      </w:r>
      <w:r>
        <w:tab/>
      </w:r>
      <w:r>
        <w:tab/>
      </w:r>
      <w:r>
        <w:tab/>
        <w:t>MOV SP, #processTable + 56</w:t>
      </w:r>
    </w:p>
    <w:p w14:paraId="2685E859" w14:textId="77777777" w:rsidR="004C66CF" w:rsidRDefault="004C66CF" w:rsidP="004C66CF">
      <w:pPr>
        <w:spacing w:after="0"/>
      </w:pPr>
      <w:r>
        <w:tab/>
      </w:r>
      <w:r>
        <w:tab/>
      </w:r>
      <w:r>
        <w:tab/>
      </w:r>
      <w:r>
        <w:tab/>
      </w:r>
    </w:p>
    <w:p w14:paraId="7A2F77CB" w14:textId="77777777" w:rsidR="004C66CF" w:rsidRDefault="004C66CF" w:rsidP="004C66CF">
      <w:pPr>
        <w:spacing w:after="0"/>
      </w:pPr>
      <w:r>
        <w:tab/>
      </w:r>
      <w:r>
        <w:tab/>
      </w:r>
      <w:r>
        <w:tab/>
      </w:r>
      <w:r>
        <w:tab/>
        <w:t>; push startadress of the process on the stack</w:t>
      </w:r>
      <w:r>
        <w:tab/>
      </w:r>
      <w:r>
        <w:tab/>
      </w:r>
      <w:r>
        <w:tab/>
      </w:r>
      <w:r>
        <w:tab/>
      </w:r>
    </w:p>
    <w:p w14:paraId="0A13A24E" w14:textId="77777777" w:rsidR="004C66CF" w:rsidRDefault="004C66CF" w:rsidP="004C66CF">
      <w:pPr>
        <w:spacing w:after="0"/>
      </w:pPr>
      <w:r>
        <w:tab/>
      </w:r>
      <w:r>
        <w:tab/>
      </w:r>
      <w:r>
        <w:tab/>
      </w:r>
      <w:r>
        <w:tab/>
        <w:t>PUSH 1</w:t>
      </w:r>
    </w:p>
    <w:p w14:paraId="2E46520B" w14:textId="77777777" w:rsidR="004C66CF" w:rsidRDefault="004C66CF" w:rsidP="004C66CF">
      <w:pPr>
        <w:spacing w:after="0"/>
      </w:pPr>
      <w:r>
        <w:tab/>
      </w:r>
      <w:r>
        <w:tab/>
      </w:r>
      <w:r>
        <w:tab/>
      </w:r>
      <w:r>
        <w:tab/>
        <w:t>PUSH 2</w:t>
      </w:r>
    </w:p>
    <w:p w14:paraId="5AC64351" w14:textId="77777777" w:rsidR="004C66CF" w:rsidRDefault="004C66CF" w:rsidP="004C66CF">
      <w:pPr>
        <w:spacing w:after="0"/>
      </w:pPr>
    </w:p>
    <w:p w14:paraId="031153AB" w14:textId="77777777" w:rsidR="004C66CF" w:rsidRDefault="004C66CF" w:rsidP="004C66CF">
      <w:pPr>
        <w:spacing w:after="0"/>
      </w:pPr>
      <w:r>
        <w:tab/>
      </w:r>
      <w:r>
        <w:tab/>
      </w:r>
      <w:r>
        <w:tab/>
      </w:r>
      <w:r>
        <w:tab/>
        <w:t>; push empty registers on the stack</w:t>
      </w:r>
    </w:p>
    <w:p w14:paraId="4AC38769" w14:textId="77777777" w:rsidR="004C66CF" w:rsidRDefault="004C66CF" w:rsidP="004C66CF">
      <w:pPr>
        <w:spacing w:after="0"/>
      </w:pPr>
      <w:r>
        <w:tab/>
      </w:r>
      <w:r>
        <w:tab/>
      </w:r>
      <w:r>
        <w:tab/>
      </w:r>
      <w:r>
        <w:tab/>
        <w:t>PUSH 3</w:t>
      </w:r>
    </w:p>
    <w:p w14:paraId="4A2E9B24" w14:textId="77777777" w:rsidR="004C66CF" w:rsidRDefault="004C66CF" w:rsidP="004C66CF">
      <w:pPr>
        <w:spacing w:after="0"/>
      </w:pPr>
      <w:r>
        <w:tab/>
      </w:r>
      <w:r>
        <w:tab/>
      </w:r>
      <w:r>
        <w:tab/>
      </w:r>
      <w:r>
        <w:tab/>
        <w:t>PUSH 3</w:t>
      </w:r>
    </w:p>
    <w:p w14:paraId="7902964E" w14:textId="77777777" w:rsidR="004C66CF" w:rsidRDefault="004C66CF" w:rsidP="004C66CF">
      <w:pPr>
        <w:spacing w:after="0"/>
      </w:pPr>
      <w:r>
        <w:tab/>
      </w:r>
      <w:r>
        <w:tab/>
      </w:r>
      <w:r>
        <w:tab/>
      </w:r>
      <w:r>
        <w:tab/>
        <w:t>PUSH 3</w:t>
      </w:r>
    </w:p>
    <w:p w14:paraId="734D338E" w14:textId="77777777" w:rsidR="004C66CF" w:rsidRDefault="004C66CF" w:rsidP="004C66CF">
      <w:pPr>
        <w:spacing w:after="0"/>
      </w:pPr>
      <w:r>
        <w:tab/>
      </w:r>
      <w:r>
        <w:tab/>
      </w:r>
      <w:r>
        <w:tab/>
      </w:r>
      <w:r>
        <w:tab/>
        <w:t>PUSH 3</w:t>
      </w:r>
    </w:p>
    <w:p w14:paraId="73BFCD49" w14:textId="77777777" w:rsidR="004C66CF" w:rsidRDefault="004C66CF" w:rsidP="004C66CF">
      <w:pPr>
        <w:spacing w:after="0"/>
      </w:pPr>
      <w:r>
        <w:tab/>
      </w:r>
      <w:r>
        <w:tab/>
      </w:r>
      <w:r>
        <w:tab/>
      </w:r>
      <w:r>
        <w:tab/>
        <w:t>PUSH 3</w:t>
      </w:r>
    </w:p>
    <w:p w14:paraId="20336FB8" w14:textId="77777777" w:rsidR="004C66CF" w:rsidRDefault="004C66CF" w:rsidP="004C66CF">
      <w:pPr>
        <w:spacing w:after="0"/>
      </w:pPr>
      <w:r>
        <w:tab/>
      </w:r>
      <w:r>
        <w:tab/>
      </w:r>
      <w:r>
        <w:tab/>
      </w:r>
      <w:r>
        <w:tab/>
        <w:t>PUSH 3</w:t>
      </w:r>
    </w:p>
    <w:p w14:paraId="7051A59B" w14:textId="77777777" w:rsidR="004C66CF" w:rsidRDefault="004C66CF" w:rsidP="004C66CF">
      <w:pPr>
        <w:spacing w:after="0"/>
      </w:pPr>
      <w:r>
        <w:tab/>
      </w:r>
      <w:r>
        <w:tab/>
      </w:r>
      <w:r>
        <w:tab/>
      </w:r>
      <w:r>
        <w:tab/>
        <w:t>PUSH 3</w:t>
      </w:r>
    </w:p>
    <w:p w14:paraId="074B1B41" w14:textId="77777777" w:rsidR="004C66CF" w:rsidRDefault="004C66CF" w:rsidP="004C66CF">
      <w:pPr>
        <w:spacing w:after="0"/>
      </w:pPr>
      <w:r>
        <w:tab/>
      </w:r>
      <w:r>
        <w:tab/>
      </w:r>
      <w:r>
        <w:tab/>
      </w:r>
      <w:r>
        <w:tab/>
        <w:t>PUSH 3</w:t>
      </w:r>
    </w:p>
    <w:p w14:paraId="67614E79" w14:textId="77777777" w:rsidR="004C66CF" w:rsidRDefault="004C66CF" w:rsidP="004C66CF">
      <w:pPr>
        <w:spacing w:after="0"/>
      </w:pPr>
      <w:r>
        <w:tab/>
      </w:r>
      <w:r>
        <w:tab/>
      </w:r>
      <w:r>
        <w:tab/>
      </w:r>
      <w:r>
        <w:tab/>
        <w:t>PUSH 3</w:t>
      </w:r>
    </w:p>
    <w:p w14:paraId="1B0C6B33" w14:textId="77777777" w:rsidR="004C66CF" w:rsidRDefault="004C66CF" w:rsidP="004C66CF">
      <w:pPr>
        <w:spacing w:after="0"/>
      </w:pPr>
      <w:r>
        <w:tab/>
      </w:r>
      <w:r>
        <w:tab/>
      </w:r>
      <w:r>
        <w:tab/>
      </w:r>
      <w:r>
        <w:tab/>
        <w:t>PUSH 3</w:t>
      </w:r>
    </w:p>
    <w:p w14:paraId="467944F1" w14:textId="77777777" w:rsidR="004C66CF" w:rsidRDefault="004C66CF" w:rsidP="004C66CF">
      <w:pPr>
        <w:spacing w:after="0"/>
      </w:pPr>
      <w:r>
        <w:tab/>
      </w:r>
      <w:r>
        <w:tab/>
      </w:r>
      <w:r>
        <w:tab/>
      </w:r>
      <w:r>
        <w:tab/>
        <w:t>PUSH 3</w:t>
      </w:r>
    </w:p>
    <w:p w14:paraId="35569AFB" w14:textId="77777777" w:rsidR="004C66CF" w:rsidRDefault="004C66CF" w:rsidP="004C66CF">
      <w:pPr>
        <w:spacing w:after="0"/>
      </w:pPr>
      <w:r>
        <w:tab/>
      </w:r>
      <w:r>
        <w:tab/>
      </w:r>
      <w:r>
        <w:tab/>
      </w:r>
      <w:r>
        <w:tab/>
        <w:t>PUSH 3</w:t>
      </w:r>
    </w:p>
    <w:p w14:paraId="56846952" w14:textId="77777777" w:rsidR="004C66CF" w:rsidRDefault="004C66CF" w:rsidP="004C66CF">
      <w:pPr>
        <w:spacing w:after="0"/>
      </w:pPr>
      <w:r>
        <w:tab/>
      </w:r>
      <w:r>
        <w:tab/>
      </w:r>
      <w:r>
        <w:tab/>
      </w:r>
      <w:r>
        <w:tab/>
        <w:t>PUSH 3</w:t>
      </w:r>
    </w:p>
    <w:p w14:paraId="30C95C56" w14:textId="77777777" w:rsidR="004C66CF" w:rsidRDefault="004C66CF" w:rsidP="004C66CF">
      <w:pPr>
        <w:spacing w:after="0"/>
      </w:pPr>
      <w:r>
        <w:tab/>
      </w:r>
      <w:r>
        <w:tab/>
      </w:r>
      <w:r>
        <w:tab/>
      </w:r>
      <w:r>
        <w:tab/>
      </w:r>
    </w:p>
    <w:p w14:paraId="37E81826" w14:textId="77777777" w:rsidR="004C66CF" w:rsidRDefault="004C66CF" w:rsidP="004C66CF">
      <w:pPr>
        <w:spacing w:after="0"/>
      </w:pPr>
      <w:r>
        <w:tab/>
      </w:r>
      <w:r>
        <w:tab/>
      </w:r>
      <w:r>
        <w:tab/>
      </w:r>
      <w:r>
        <w:tab/>
        <w:t>; store the changed stackpointer in the processTable</w:t>
      </w:r>
    </w:p>
    <w:p w14:paraId="5DF33987" w14:textId="77777777" w:rsidR="004C66CF" w:rsidRDefault="004C66CF" w:rsidP="004C66CF">
      <w:pPr>
        <w:spacing w:after="0"/>
      </w:pPr>
      <w:r>
        <w:tab/>
      </w:r>
      <w:r>
        <w:tab/>
      </w:r>
      <w:r>
        <w:tab/>
      </w:r>
      <w:r>
        <w:tab/>
        <w:t>; and set the active flag of the process to 1</w:t>
      </w:r>
      <w:r>
        <w:tab/>
      </w:r>
      <w:r>
        <w:tab/>
      </w:r>
      <w:r>
        <w:tab/>
      </w:r>
      <w:r>
        <w:tab/>
      </w:r>
    </w:p>
    <w:p w14:paraId="56F2D412" w14:textId="77777777" w:rsidR="004C66CF" w:rsidRDefault="004C66CF" w:rsidP="004C66CF">
      <w:pPr>
        <w:spacing w:after="0"/>
      </w:pPr>
      <w:r>
        <w:tab/>
      </w:r>
      <w:r>
        <w:tab/>
      </w:r>
      <w:r>
        <w:tab/>
      </w:r>
      <w:r>
        <w:tab/>
        <w:t>MOV processTable + 53, SP</w:t>
      </w:r>
    </w:p>
    <w:p w14:paraId="3CBEA330" w14:textId="77777777" w:rsidR="004C66CF" w:rsidRDefault="004C66CF" w:rsidP="004C66CF">
      <w:pPr>
        <w:spacing w:after="0"/>
      </w:pPr>
      <w:r>
        <w:tab/>
      </w:r>
      <w:r>
        <w:tab/>
      </w:r>
      <w:r>
        <w:tab/>
      </w:r>
      <w:r>
        <w:tab/>
        <w:t>MOV processTable + 52, #0x01</w:t>
      </w:r>
    </w:p>
    <w:p w14:paraId="78872A72" w14:textId="77777777" w:rsidR="004C66CF" w:rsidRDefault="004C66CF" w:rsidP="004C66CF">
      <w:pPr>
        <w:spacing w:after="0"/>
      </w:pPr>
      <w:r>
        <w:tab/>
      </w:r>
      <w:r>
        <w:tab/>
      </w:r>
      <w:r>
        <w:tab/>
      </w:r>
      <w:r>
        <w:tab/>
      </w:r>
    </w:p>
    <w:p w14:paraId="74745896" w14:textId="77777777" w:rsidR="004C66CF" w:rsidRDefault="004C66CF" w:rsidP="004C66CF">
      <w:pPr>
        <w:spacing w:after="0"/>
      </w:pPr>
      <w:r>
        <w:tab/>
      </w:r>
      <w:r>
        <w:tab/>
      </w:r>
      <w:r>
        <w:tab/>
      </w:r>
      <w:r>
        <w:tab/>
        <w:t>JMP endNew</w:t>
      </w:r>
    </w:p>
    <w:p w14:paraId="2E777864" w14:textId="77777777" w:rsidR="004C66CF" w:rsidRDefault="004C66CF" w:rsidP="004C66CF">
      <w:pPr>
        <w:spacing w:after="0"/>
      </w:pPr>
      <w:r>
        <w:tab/>
        <w:t>endNew:</w:t>
      </w:r>
    </w:p>
    <w:p w14:paraId="38525E95" w14:textId="77777777" w:rsidR="004C66CF" w:rsidRDefault="004C66CF" w:rsidP="004C66CF">
      <w:pPr>
        <w:spacing w:after="0"/>
      </w:pPr>
    </w:p>
    <w:p w14:paraId="4B035431" w14:textId="77777777" w:rsidR="004C66CF" w:rsidRDefault="004C66CF" w:rsidP="004C66CF">
      <w:pPr>
        <w:spacing w:after="0"/>
      </w:pPr>
      <w:r>
        <w:t>JMP newOrDeleteFinished</w:t>
      </w:r>
    </w:p>
    <w:p w14:paraId="59C1C260" w14:textId="77777777" w:rsidR="004C66CF" w:rsidRDefault="004C66CF" w:rsidP="004C66CF">
      <w:pPr>
        <w:spacing w:after="0"/>
      </w:pPr>
    </w:p>
    <w:p w14:paraId="794AD043" w14:textId="77777777" w:rsidR="004C66CF" w:rsidRDefault="004C66CF" w:rsidP="004C66CF">
      <w:pPr>
        <w:spacing w:after="0"/>
      </w:pPr>
      <w:r>
        <w:t>; pushes all needed registers on the stack</w:t>
      </w:r>
    </w:p>
    <w:p w14:paraId="4624900D" w14:textId="77777777" w:rsidR="004C66CF" w:rsidRDefault="004C66CF" w:rsidP="004C66CF">
      <w:pPr>
        <w:spacing w:after="0"/>
      </w:pPr>
      <w:r>
        <w:t>pushRegisters:</w:t>
      </w:r>
    </w:p>
    <w:p w14:paraId="03B72A5A" w14:textId="77777777" w:rsidR="004C66CF" w:rsidRDefault="004C66CF" w:rsidP="004C66CF">
      <w:pPr>
        <w:spacing w:after="0"/>
      </w:pPr>
      <w:r>
        <w:tab/>
        <w:t>PUSH PSW</w:t>
      </w:r>
    </w:p>
    <w:p w14:paraId="24E07A31" w14:textId="77777777" w:rsidR="004C66CF" w:rsidRDefault="004C66CF" w:rsidP="004C66CF">
      <w:pPr>
        <w:spacing w:after="0"/>
      </w:pPr>
      <w:r>
        <w:tab/>
        <w:t>PUSH 0</w:t>
      </w:r>
    </w:p>
    <w:p w14:paraId="52BC65D1" w14:textId="77777777" w:rsidR="004C66CF" w:rsidRDefault="004C66CF" w:rsidP="004C66CF">
      <w:pPr>
        <w:spacing w:after="0"/>
      </w:pPr>
      <w:r>
        <w:tab/>
        <w:t>PUSH 1</w:t>
      </w:r>
    </w:p>
    <w:p w14:paraId="209AEFB9" w14:textId="77777777" w:rsidR="004C66CF" w:rsidRDefault="004C66CF" w:rsidP="004C66CF">
      <w:pPr>
        <w:spacing w:after="0"/>
      </w:pPr>
      <w:r>
        <w:tab/>
        <w:t>PUSH 2</w:t>
      </w:r>
    </w:p>
    <w:p w14:paraId="72EB5C27" w14:textId="77777777" w:rsidR="004C66CF" w:rsidRDefault="004C66CF" w:rsidP="004C66CF">
      <w:pPr>
        <w:spacing w:after="0"/>
      </w:pPr>
      <w:r>
        <w:tab/>
        <w:t>PUSH 3</w:t>
      </w:r>
    </w:p>
    <w:p w14:paraId="4A3B3D1A" w14:textId="77777777" w:rsidR="004C66CF" w:rsidRDefault="004C66CF" w:rsidP="004C66CF">
      <w:pPr>
        <w:spacing w:after="0"/>
      </w:pPr>
      <w:r>
        <w:tab/>
        <w:t>PUSH 4</w:t>
      </w:r>
    </w:p>
    <w:p w14:paraId="5DA3EEE0" w14:textId="77777777" w:rsidR="004C66CF" w:rsidRDefault="004C66CF" w:rsidP="004C66CF">
      <w:pPr>
        <w:spacing w:after="0"/>
      </w:pPr>
      <w:r>
        <w:lastRenderedPageBreak/>
        <w:tab/>
        <w:t>PUSH 5</w:t>
      </w:r>
    </w:p>
    <w:p w14:paraId="750FFECF" w14:textId="77777777" w:rsidR="004C66CF" w:rsidRDefault="004C66CF" w:rsidP="004C66CF">
      <w:pPr>
        <w:spacing w:after="0"/>
      </w:pPr>
      <w:r>
        <w:tab/>
        <w:t>PUSH 6</w:t>
      </w:r>
    </w:p>
    <w:p w14:paraId="01AF3993" w14:textId="77777777" w:rsidR="004C66CF" w:rsidRDefault="004C66CF" w:rsidP="004C66CF">
      <w:pPr>
        <w:spacing w:after="0"/>
      </w:pPr>
      <w:r>
        <w:tab/>
        <w:t>PUSH 7</w:t>
      </w:r>
    </w:p>
    <w:p w14:paraId="3A405EF2" w14:textId="77777777" w:rsidR="004C66CF" w:rsidRDefault="004C66CF" w:rsidP="004C66CF">
      <w:pPr>
        <w:spacing w:after="0"/>
      </w:pPr>
      <w:r>
        <w:tab/>
        <w:t>PUSH ACC</w:t>
      </w:r>
    </w:p>
    <w:p w14:paraId="528739A4" w14:textId="77777777" w:rsidR="004C66CF" w:rsidRDefault="004C66CF" w:rsidP="004C66CF">
      <w:pPr>
        <w:spacing w:after="0"/>
      </w:pPr>
      <w:r>
        <w:tab/>
        <w:t>PUSH B</w:t>
      </w:r>
    </w:p>
    <w:p w14:paraId="28BB1D40" w14:textId="77777777" w:rsidR="004C66CF" w:rsidRDefault="004C66CF" w:rsidP="004C66CF">
      <w:pPr>
        <w:spacing w:after="0"/>
      </w:pPr>
      <w:r>
        <w:tab/>
        <w:t>PUSH DPH</w:t>
      </w:r>
    </w:p>
    <w:p w14:paraId="2D5DDD78" w14:textId="77777777" w:rsidR="004C66CF" w:rsidRDefault="004C66CF" w:rsidP="004C66CF">
      <w:pPr>
        <w:spacing w:after="0"/>
      </w:pPr>
      <w:r>
        <w:tab/>
        <w:t>PUSH DPL</w:t>
      </w:r>
    </w:p>
    <w:p w14:paraId="0506076F" w14:textId="77777777" w:rsidR="004C66CF" w:rsidRDefault="004C66CF" w:rsidP="004C66CF">
      <w:pPr>
        <w:spacing w:after="0"/>
      </w:pPr>
      <w:r>
        <w:t>JMP returnPushRegisters</w:t>
      </w:r>
    </w:p>
    <w:p w14:paraId="5357E1B3" w14:textId="77777777" w:rsidR="004C66CF" w:rsidRDefault="004C66CF" w:rsidP="004C66CF">
      <w:pPr>
        <w:spacing w:after="0"/>
      </w:pPr>
    </w:p>
    <w:p w14:paraId="6D7A6897" w14:textId="77777777" w:rsidR="004C66CF" w:rsidRDefault="004C66CF" w:rsidP="004C66CF">
      <w:pPr>
        <w:spacing w:after="0"/>
      </w:pPr>
      <w:r>
        <w:t>; pops all needed registers from the stack</w:t>
      </w:r>
    </w:p>
    <w:p w14:paraId="0C0B5D86" w14:textId="77777777" w:rsidR="004C66CF" w:rsidRDefault="004C66CF" w:rsidP="004C66CF">
      <w:pPr>
        <w:spacing w:after="0"/>
      </w:pPr>
      <w:r>
        <w:t>popRegisters:</w:t>
      </w:r>
    </w:p>
    <w:p w14:paraId="2B0F8A1D" w14:textId="77777777" w:rsidR="004C66CF" w:rsidRDefault="004C66CF" w:rsidP="004C66CF">
      <w:pPr>
        <w:spacing w:after="0"/>
      </w:pPr>
      <w:r>
        <w:tab/>
        <w:t>POP DPL</w:t>
      </w:r>
    </w:p>
    <w:p w14:paraId="0E32495D" w14:textId="77777777" w:rsidR="004C66CF" w:rsidRDefault="004C66CF" w:rsidP="004C66CF">
      <w:pPr>
        <w:spacing w:after="0"/>
      </w:pPr>
      <w:r>
        <w:tab/>
        <w:t>POP DPH</w:t>
      </w:r>
    </w:p>
    <w:p w14:paraId="3A352B8F" w14:textId="77777777" w:rsidR="004C66CF" w:rsidRDefault="004C66CF" w:rsidP="004C66CF">
      <w:pPr>
        <w:spacing w:after="0"/>
      </w:pPr>
      <w:r>
        <w:tab/>
        <w:t>POP B</w:t>
      </w:r>
    </w:p>
    <w:p w14:paraId="24D4DE53" w14:textId="77777777" w:rsidR="004C66CF" w:rsidRDefault="004C66CF" w:rsidP="004C66CF">
      <w:pPr>
        <w:spacing w:after="0"/>
      </w:pPr>
      <w:r>
        <w:tab/>
        <w:t>POP ACC</w:t>
      </w:r>
    </w:p>
    <w:p w14:paraId="1561D3AC" w14:textId="77777777" w:rsidR="004C66CF" w:rsidRDefault="004C66CF" w:rsidP="004C66CF">
      <w:pPr>
        <w:spacing w:after="0"/>
      </w:pPr>
      <w:r>
        <w:tab/>
        <w:t>POP 7</w:t>
      </w:r>
    </w:p>
    <w:p w14:paraId="650225D4" w14:textId="77777777" w:rsidR="004C66CF" w:rsidRDefault="004C66CF" w:rsidP="004C66CF">
      <w:pPr>
        <w:spacing w:after="0"/>
      </w:pPr>
      <w:r>
        <w:tab/>
        <w:t>POP 6</w:t>
      </w:r>
    </w:p>
    <w:p w14:paraId="1E7226A3" w14:textId="77777777" w:rsidR="004C66CF" w:rsidRDefault="004C66CF" w:rsidP="004C66CF">
      <w:pPr>
        <w:spacing w:after="0"/>
      </w:pPr>
      <w:r>
        <w:tab/>
        <w:t>POP 5</w:t>
      </w:r>
    </w:p>
    <w:p w14:paraId="1C40EEEB" w14:textId="77777777" w:rsidR="004C66CF" w:rsidRDefault="004C66CF" w:rsidP="004C66CF">
      <w:pPr>
        <w:spacing w:after="0"/>
      </w:pPr>
      <w:r>
        <w:tab/>
        <w:t>POP 4</w:t>
      </w:r>
    </w:p>
    <w:p w14:paraId="021A6D97" w14:textId="77777777" w:rsidR="004C66CF" w:rsidRDefault="004C66CF" w:rsidP="004C66CF">
      <w:pPr>
        <w:spacing w:after="0"/>
      </w:pPr>
      <w:r>
        <w:tab/>
        <w:t>POP 3</w:t>
      </w:r>
    </w:p>
    <w:p w14:paraId="4AEAE085" w14:textId="77777777" w:rsidR="004C66CF" w:rsidRDefault="004C66CF" w:rsidP="004C66CF">
      <w:pPr>
        <w:spacing w:after="0"/>
      </w:pPr>
      <w:r>
        <w:tab/>
        <w:t>POP 2</w:t>
      </w:r>
    </w:p>
    <w:p w14:paraId="2FB41DAB" w14:textId="77777777" w:rsidR="004C66CF" w:rsidRDefault="004C66CF" w:rsidP="004C66CF">
      <w:pPr>
        <w:spacing w:after="0"/>
      </w:pPr>
      <w:r>
        <w:tab/>
        <w:t>POP 1</w:t>
      </w:r>
    </w:p>
    <w:p w14:paraId="2BE30150" w14:textId="77777777" w:rsidR="004C66CF" w:rsidRDefault="004C66CF" w:rsidP="004C66CF">
      <w:pPr>
        <w:spacing w:after="0"/>
      </w:pPr>
      <w:r>
        <w:tab/>
        <w:t>POP 0</w:t>
      </w:r>
    </w:p>
    <w:p w14:paraId="3EB62BE2" w14:textId="77777777" w:rsidR="004C66CF" w:rsidRDefault="004C66CF" w:rsidP="004C66CF">
      <w:pPr>
        <w:spacing w:after="0"/>
      </w:pPr>
      <w:r>
        <w:tab/>
        <w:t>POP PSW</w:t>
      </w:r>
    </w:p>
    <w:p w14:paraId="6DBE646D" w14:textId="77777777" w:rsidR="004C66CF" w:rsidRDefault="004C66CF" w:rsidP="004C66CF">
      <w:pPr>
        <w:spacing w:after="0"/>
      </w:pPr>
      <w:r>
        <w:t>JMP returnPopRegisters</w:t>
      </w:r>
    </w:p>
    <w:p w14:paraId="3C1F95F2" w14:textId="77777777" w:rsidR="004C66CF" w:rsidRDefault="004C66CF" w:rsidP="004C66CF">
      <w:pPr>
        <w:spacing w:after="0"/>
      </w:pPr>
    </w:p>
    <w:p w14:paraId="22C83191" w14:textId="77777777" w:rsidR="004C66CF" w:rsidRDefault="004C66CF" w:rsidP="004C66CF">
      <w:pPr>
        <w:spacing w:after="0"/>
      </w:pPr>
      <w:r>
        <w:t>; restores the SP of the next process to run</w:t>
      </w:r>
    </w:p>
    <w:p w14:paraId="75225A8B" w14:textId="77777777" w:rsidR="004C66CF" w:rsidRDefault="004C66CF" w:rsidP="004C66CF">
      <w:pPr>
        <w:spacing w:after="0"/>
      </w:pPr>
      <w:r>
        <w:t>; from the processTable</w:t>
      </w:r>
    </w:p>
    <w:p w14:paraId="41F882A7" w14:textId="77777777" w:rsidR="004C66CF" w:rsidRDefault="004C66CF" w:rsidP="004C66CF">
      <w:pPr>
        <w:spacing w:after="0"/>
      </w:pPr>
      <w:r>
        <w:t>loadStackPointer:</w:t>
      </w:r>
    </w:p>
    <w:p w14:paraId="75B919C1" w14:textId="77777777" w:rsidR="004C66CF" w:rsidRDefault="004C66CF" w:rsidP="004C66CF">
      <w:pPr>
        <w:spacing w:after="0"/>
      </w:pPr>
      <w:r>
        <w:tab/>
        <w:t>MOV R0, index</w:t>
      </w:r>
    </w:p>
    <w:p w14:paraId="591E0031" w14:textId="77777777" w:rsidR="004C66CF" w:rsidRDefault="004C66CF" w:rsidP="004C66CF">
      <w:pPr>
        <w:spacing w:after="0"/>
      </w:pPr>
      <w:r>
        <w:tab/>
        <w:t>INC R0</w:t>
      </w:r>
    </w:p>
    <w:p w14:paraId="6EFA3409" w14:textId="77777777" w:rsidR="004C66CF" w:rsidRDefault="004C66CF" w:rsidP="004C66CF">
      <w:pPr>
        <w:spacing w:after="0"/>
      </w:pPr>
      <w:r>
        <w:tab/>
        <w:t>MOV SP, @R0</w:t>
      </w:r>
    </w:p>
    <w:p w14:paraId="0FAB2E1D" w14:textId="77777777" w:rsidR="004C66CF" w:rsidRDefault="004C66CF" w:rsidP="004C66CF">
      <w:pPr>
        <w:spacing w:after="0"/>
      </w:pPr>
      <w:r>
        <w:t>JMP returnLoadStackPointer</w:t>
      </w:r>
    </w:p>
    <w:p w14:paraId="3514D74B" w14:textId="77777777" w:rsidR="004C66CF" w:rsidRDefault="004C66CF" w:rsidP="004C66CF">
      <w:pPr>
        <w:spacing w:after="0"/>
      </w:pPr>
    </w:p>
    <w:p w14:paraId="0FCBE0C4" w14:textId="6E3C91DD" w:rsidR="009872E0" w:rsidRDefault="004C66CF" w:rsidP="004C66CF">
      <w:pPr>
        <w:spacing w:after="0"/>
      </w:pPr>
      <w:r>
        <w:t>END</w:t>
      </w:r>
    </w:p>
    <w:p w14:paraId="70830AA7" w14:textId="2550D13B" w:rsidR="00613063" w:rsidRDefault="00613063">
      <w:r>
        <w:br w:type="page"/>
      </w:r>
    </w:p>
    <w:p w14:paraId="28779103" w14:textId="3135C789" w:rsidR="004C66CF" w:rsidRDefault="00613063" w:rsidP="00613063">
      <w:pPr>
        <w:pStyle w:val="berschrift1"/>
      </w:pPr>
      <w:bookmarkStart w:id="26" w:name="_Toc356158392"/>
      <w:r>
        <w:lastRenderedPageBreak/>
        <w:t>Programmfluss (Diagramme)</w:t>
      </w:r>
      <w:bookmarkEnd w:id="26"/>
    </w:p>
    <w:p w14:paraId="7734A15E" w14:textId="6925E8F5" w:rsidR="00613063" w:rsidRDefault="00613063" w:rsidP="00613063">
      <w:pPr>
        <w:pStyle w:val="berschrift2"/>
      </w:pPr>
      <w:bookmarkStart w:id="27" w:name="_Toc356158393"/>
      <w:r>
        <w:rPr>
          <w:noProof/>
        </w:rPr>
        <w:object w:dxaOrig="225" w:dyaOrig="225" w14:anchorId="29F676CC">
          <v:shape id="_x0000_s1028" type="#_x0000_t75" style="position:absolute;left:0;text-align:left;margin-left:-39pt;margin-top:34.45pt;width:544.5pt;height:542.25pt;z-index:251659264;mso-position-horizontal-relative:text;mso-position-vertical-relative:text">
            <v:imagedata r:id="rId13" o:title=""/>
            <w10:wrap type="square"/>
          </v:shape>
          <o:OLEObject Type="Embed" ProgID="Visio.Drawing.15" ShapeID="_x0000_s1028" DrawAspect="Content" ObjectID="_1429900384" r:id="rId14"/>
        </w:object>
      </w:r>
      <w:r>
        <w:t>Prozess A</w:t>
      </w:r>
      <w:bookmarkEnd w:id="27"/>
    </w:p>
    <w:p w14:paraId="4623F770" w14:textId="77777777" w:rsidR="00613063" w:rsidRDefault="00613063" w:rsidP="00613063"/>
    <w:p w14:paraId="6CD8629F" w14:textId="444C4CEC" w:rsidR="00613063" w:rsidRDefault="00613063">
      <w:r>
        <w:br w:type="page"/>
      </w:r>
    </w:p>
    <w:p w14:paraId="02D993AD" w14:textId="32209AB2" w:rsidR="00613063" w:rsidRPr="00613063" w:rsidRDefault="00613063" w:rsidP="007C204A">
      <w:pPr>
        <w:pStyle w:val="berschrift2"/>
      </w:pPr>
      <w:bookmarkStart w:id="28" w:name="_Toc356158394"/>
      <w:r>
        <w:lastRenderedPageBreak/>
        <w:t>Prozess B</w:t>
      </w:r>
      <w:bookmarkEnd w:id="28"/>
    </w:p>
    <w:p w14:paraId="391F81BE" w14:textId="3AC5861D" w:rsidR="00613063" w:rsidRDefault="00613063" w:rsidP="00613063">
      <w:r>
        <w:rPr>
          <w:noProof/>
        </w:rPr>
        <w:object w:dxaOrig="225" w:dyaOrig="225" w14:anchorId="4268C68A">
          <v:shape id="_x0000_s1029" type="#_x0000_t75" style="position:absolute;margin-left:24pt;margin-top:4.55pt;width:404.25pt;height:602.4pt;z-index:-251655168;mso-position-horizontal-relative:text;mso-position-vertical-relative:text">
            <v:imagedata r:id="rId15" o:title=""/>
          </v:shape>
          <o:OLEObject Type="Embed" ProgID="Visio.Drawing.15" ShapeID="_x0000_s1029" DrawAspect="Content" ObjectID="_1429900385" r:id="rId16"/>
        </w:object>
      </w:r>
    </w:p>
    <w:p w14:paraId="46B6E3D2" w14:textId="77777777" w:rsidR="00613063" w:rsidRDefault="00613063">
      <w:r>
        <w:br w:type="page"/>
      </w:r>
    </w:p>
    <w:p w14:paraId="2E602DB0" w14:textId="54831226" w:rsidR="00613063" w:rsidRDefault="00613063" w:rsidP="00613063">
      <w:pPr>
        <w:pStyle w:val="berschrift2"/>
      </w:pPr>
      <w:bookmarkStart w:id="29" w:name="_Toc356158395"/>
      <w:r>
        <w:rPr>
          <w:noProof/>
        </w:rPr>
        <w:lastRenderedPageBreak/>
        <w:object w:dxaOrig="225" w:dyaOrig="225" w14:anchorId="4B2F0C71">
          <v:shape id="_x0000_s1030" type="#_x0000_t75" style="position:absolute;left:0;text-align:left;margin-left:30pt;margin-top:17.25pt;width:407.25pt;height:623.25pt;z-index:-251653120;mso-position-horizontal-relative:text;mso-position-vertical-relative:text">
            <v:imagedata r:id="rId17" o:title=""/>
          </v:shape>
          <o:OLEObject Type="Embed" ProgID="Visio.Drawing.15" ShapeID="_x0000_s1030" DrawAspect="Content" ObjectID="_1429900386" r:id="rId18"/>
        </w:object>
      </w:r>
      <w:r>
        <w:t>Prozess C</w:t>
      </w:r>
      <w:bookmarkEnd w:id="29"/>
    </w:p>
    <w:p w14:paraId="1DE106E1" w14:textId="435C18DE" w:rsidR="00613063" w:rsidRDefault="00613063">
      <w:r>
        <w:br w:type="page"/>
      </w:r>
    </w:p>
    <w:p w14:paraId="3F32C70D" w14:textId="7A9ABCB4" w:rsidR="00613063" w:rsidRDefault="00D33347" w:rsidP="00AD76FD">
      <w:pPr>
        <w:pStyle w:val="berschrift2"/>
      </w:pPr>
      <w:bookmarkStart w:id="30" w:name="_Toc356158396"/>
      <w:r>
        <w:rPr>
          <w:noProof/>
        </w:rPr>
        <w:lastRenderedPageBreak/>
        <w:object w:dxaOrig="225" w:dyaOrig="225" w14:anchorId="1084D62F">
          <v:shape id="_x0000_s1031" type="#_x0000_t75" style="position:absolute;left:0;text-align:left;margin-left:186.75pt;margin-top:18pt;width:94.5pt;height:389.25pt;z-index:-251651072;mso-position-horizontal-relative:text;mso-position-vertical-relative:text">
            <v:imagedata r:id="rId19" o:title=""/>
          </v:shape>
          <o:OLEObject Type="Embed" ProgID="Visio.Drawing.15" ShapeID="_x0000_s1031" DrawAspect="Content" ObjectID="_1429900387" r:id="rId20"/>
        </w:object>
      </w:r>
      <w:r w:rsidR="00AD76FD">
        <w:t>BootStrap / Scheduler</w:t>
      </w:r>
      <w:bookmarkEnd w:id="30"/>
    </w:p>
    <w:p w14:paraId="18E4FDD2" w14:textId="59DFD27C" w:rsidR="00AD76FD" w:rsidRDefault="00AD76FD" w:rsidP="00AD76FD"/>
    <w:p w14:paraId="1D46478B" w14:textId="2C33669B" w:rsidR="00D33347" w:rsidRDefault="00D33347">
      <w:r>
        <w:br w:type="page"/>
      </w:r>
    </w:p>
    <w:p w14:paraId="4AF40A3F" w14:textId="1592F783" w:rsidR="009E2678" w:rsidRDefault="00D33347" w:rsidP="00AD76FD">
      <w:r>
        <w:rPr>
          <w:noProof/>
        </w:rPr>
        <w:lastRenderedPageBreak/>
        <w:object w:dxaOrig="225" w:dyaOrig="225" w14:anchorId="0E3DB37B">
          <v:shape id="_x0000_s1032" type="#_x0000_t75" style="position:absolute;margin-left:9.75pt;margin-top:-64.5pt;width:458.1pt;height:777pt;z-index:-251649024;mso-position-horizontal-relative:text;mso-position-vertical-relative:text">
            <v:imagedata r:id="rId21" o:title=""/>
          </v:shape>
          <o:OLEObject Type="Embed" ProgID="Visio.Drawing.15" ShapeID="_x0000_s1032" DrawAspect="Content" ObjectID="_1429900388" r:id="rId22"/>
        </w:object>
      </w:r>
    </w:p>
    <w:p w14:paraId="7DC034D9" w14:textId="77777777" w:rsidR="009E2678" w:rsidRPr="009E2678" w:rsidRDefault="009E2678" w:rsidP="009E2678"/>
    <w:p w14:paraId="2C967984" w14:textId="77777777" w:rsidR="009E2678" w:rsidRPr="009E2678" w:rsidRDefault="009E2678" w:rsidP="009E2678"/>
    <w:p w14:paraId="2B663DF3" w14:textId="77777777" w:rsidR="009E2678" w:rsidRPr="009E2678" w:rsidRDefault="009E2678" w:rsidP="009E2678"/>
    <w:p w14:paraId="5B781F6D" w14:textId="77777777" w:rsidR="009E2678" w:rsidRPr="009E2678" w:rsidRDefault="009E2678" w:rsidP="009E2678"/>
    <w:p w14:paraId="6BB6DAEB" w14:textId="77777777" w:rsidR="009E2678" w:rsidRPr="009E2678" w:rsidRDefault="009E2678" w:rsidP="009E2678"/>
    <w:p w14:paraId="566BD6BD" w14:textId="77777777" w:rsidR="009E2678" w:rsidRPr="009E2678" w:rsidRDefault="009E2678" w:rsidP="009E2678"/>
    <w:p w14:paraId="38F80EA5" w14:textId="77777777" w:rsidR="009E2678" w:rsidRPr="009E2678" w:rsidRDefault="009E2678" w:rsidP="009E2678"/>
    <w:p w14:paraId="596635B8" w14:textId="77777777" w:rsidR="009E2678" w:rsidRPr="009E2678" w:rsidRDefault="009E2678" w:rsidP="009E2678"/>
    <w:p w14:paraId="2D5280D0" w14:textId="77777777" w:rsidR="009E2678" w:rsidRPr="009E2678" w:rsidRDefault="009E2678" w:rsidP="009E2678"/>
    <w:p w14:paraId="7E8F2F93" w14:textId="77777777" w:rsidR="009E2678" w:rsidRPr="009E2678" w:rsidRDefault="009E2678" w:rsidP="009E2678"/>
    <w:p w14:paraId="4C09E075" w14:textId="77777777" w:rsidR="009E2678" w:rsidRPr="009E2678" w:rsidRDefault="009E2678" w:rsidP="009E2678"/>
    <w:p w14:paraId="1457EC96" w14:textId="77777777" w:rsidR="009E2678" w:rsidRPr="009E2678" w:rsidRDefault="009E2678" w:rsidP="009E2678"/>
    <w:p w14:paraId="2644BCC2" w14:textId="77777777" w:rsidR="009E2678" w:rsidRPr="009E2678" w:rsidRDefault="009E2678" w:rsidP="009E2678"/>
    <w:p w14:paraId="3F2843BB" w14:textId="77777777" w:rsidR="009E2678" w:rsidRPr="009E2678" w:rsidRDefault="009E2678" w:rsidP="009E2678"/>
    <w:p w14:paraId="55F7C9B2" w14:textId="77777777" w:rsidR="009E2678" w:rsidRPr="009E2678" w:rsidRDefault="009E2678" w:rsidP="009E2678"/>
    <w:p w14:paraId="4053D75E" w14:textId="77777777" w:rsidR="009E2678" w:rsidRPr="009E2678" w:rsidRDefault="009E2678" w:rsidP="009E2678"/>
    <w:p w14:paraId="41F09582" w14:textId="77777777" w:rsidR="009E2678" w:rsidRPr="009E2678" w:rsidRDefault="009E2678" w:rsidP="009E2678"/>
    <w:p w14:paraId="508904E6" w14:textId="77777777" w:rsidR="009E2678" w:rsidRPr="009E2678" w:rsidRDefault="009E2678" w:rsidP="009E2678"/>
    <w:p w14:paraId="63C5E3BD" w14:textId="77777777" w:rsidR="009E2678" w:rsidRPr="009E2678" w:rsidRDefault="009E2678" w:rsidP="009E2678"/>
    <w:p w14:paraId="61E9734A" w14:textId="77777777" w:rsidR="009E2678" w:rsidRPr="009E2678" w:rsidRDefault="009E2678" w:rsidP="009E2678"/>
    <w:p w14:paraId="422E1CA7" w14:textId="53F8D518" w:rsidR="009E2678" w:rsidRDefault="009E2678" w:rsidP="009E2678"/>
    <w:p w14:paraId="0C13D330" w14:textId="77777777" w:rsidR="00D33347" w:rsidRDefault="00D33347" w:rsidP="009E2678">
      <w:pPr>
        <w:jc w:val="right"/>
      </w:pPr>
    </w:p>
    <w:p w14:paraId="6F998744" w14:textId="6FE729B2" w:rsidR="009E2678" w:rsidRDefault="009E2678">
      <w:r>
        <w:br w:type="page"/>
      </w:r>
    </w:p>
    <w:p w14:paraId="12378462" w14:textId="2B1E75A5" w:rsidR="0066767D" w:rsidRDefault="00ED45D4" w:rsidP="009E2678">
      <w:r>
        <w:rPr>
          <w:noProof/>
        </w:rPr>
        <w:lastRenderedPageBreak/>
        <w:object w:dxaOrig="225" w:dyaOrig="225" w14:anchorId="125F5F98">
          <v:shape id="_x0000_s1034" type="#_x0000_t75" style="position:absolute;margin-left:0;margin-top:0;width:481.5pt;height:450pt;z-index:-251644928;mso-position-horizontal:absolute;mso-position-horizontal-relative:text;mso-position-vertical:absolute;mso-position-vertical-relative:text">
            <v:imagedata r:id="rId23" o:title=""/>
          </v:shape>
          <o:OLEObject Type="Embed" ProgID="Visio.Drawing.15" ShapeID="_x0000_s1034" DrawAspect="Content" ObjectID="_1429900389" r:id="rId24"/>
        </w:object>
      </w:r>
    </w:p>
    <w:p w14:paraId="5AD074C4" w14:textId="77777777" w:rsidR="0066767D" w:rsidRDefault="0066767D">
      <w:r>
        <w:br w:type="page"/>
      </w:r>
    </w:p>
    <w:p w14:paraId="047E1200" w14:textId="62819FC7" w:rsidR="009E2678" w:rsidRPr="009E2678" w:rsidRDefault="0066767D" w:rsidP="009E2678">
      <w:r>
        <w:rPr>
          <w:noProof/>
        </w:rPr>
        <w:lastRenderedPageBreak/>
        <w:object w:dxaOrig="225" w:dyaOrig="225" w14:anchorId="1BA84C10">
          <v:shape id="_x0000_s1033" type="#_x0000_t75" style="position:absolute;margin-left:0;margin-top:0;width:488.25pt;height:393.75pt;z-index:-251646976;mso-position-horizontal-relative:text;mso-position-vertical-relative:text">
            <v:imagedata r:id="rId25" o:title=""/>
          </v:shape>
          <o:OLEObject Type="Embed" ProgID="Visio.Drawing.15" ShapeID="_x0000_s1033" DrawAspect="Content" ObjectID="_1429900390" r:id="rId26"/>
        </w:object>
      </w:r>
    </w:p>
    <w:sectPr w:rsidR="009E2678" w:rsidRPr="009E2678">
      <w:footerReference w:type="default" r:id="rId27"/>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8295F2" w14:textId="77777777" w:rsidR="00EE5209" w:rsidRDefault="00EE5209" w:rsidP="004B13B3">
      <w:pPr>
        <w:spacing w:after="0" w:line="240" w:lineRule="auto"/>
      </w:pPr>
      <w:r>
        <w:separator/>
      </w:r>
    </w:p>
  </w:endnote>
  <w:endnote w:type="continuationSeparator" w:id="0">
    <w:p w14:paraId="7F2406BD" w14:textId="77777777" w:rsidR="00EE5209" w:rsidRDefault="00EE5209" w:rsidP="004B13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61906776"/>
      <w:docPartObj>
        <w:docPartGallery w:val="Page Numbers (Bottom of Page)"/>
        <w:docPartUnique/>
      </w:docPartObj>
    </w:sdtPr>
    <w:sdtEndPr/>
    <w:sdtContent>
      <w:p w14:paraId="7CA10F3E" w14:textId="34E7D8C4" w:rsidR="00EC3E8D" w:rsidRDefault="00EC3E8D">
        <w:pPr>
          <w:pStyle w:val="Fuzeile"/>
          <w:jc w:val="right"/>
        </w:pPr>
        <w:r>
          <w:fldChar w:fldCharType="begin"/>
        </w:r>
        <w:r>
          <w:instrText>PAGE   \* MERGEFORMAT</w:instrText>
        </w:r>
        <w:r>
          <w:fldChar w:fldCharType="separate"/>
        </w:r>
        <w:r w:rsidR="00274825">
          <w:rPr>
            <w:noProof/>
          </w:rPr>
          <w:t>3</w:t>
        </w:r>
        <w:r>
          <w:fldChar w:fldCharType="end"/>
        </w:r>
      </w:p>
    </w:sdtContent>
  </w:sdt>
  <w:p w14:paraId="223AC081" w14:textId="77777777" w:rsidR="008E58C5" w:rsidRDefault="008E58C5">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9939050" w14:textId="77777777" w:rsidR="00EE5209" w:rsidRDefault="00EE5209" w:rsidP="004B13B3">
      <w:pPr>
        <w:spacing w:after="0" w:line="240" w:lineRule="auto"/>
      </w:pPr>
      <w:r>
        <w:separator/>
      </w:r>
    </w:p>
  </w:footnote>
  <w:footnote w:type="continuationSeparator" w:id="0">
    <w:p w14:paraId="7D8EEAC3" w14:textId="77777777" w:rsidR="00EE5209" w:rsidRDefault="00EE5209" w:rsidP="004B13B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07308D"/>
    <w:multiLevelType w:val="hybridMultilevel"/>
    <w:tmpl w:val="896A4A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F3B0E75"/>
    <w:multiLevelType w:val="hybridMultilevel"/>
    <w:tmpl w:val="BEFE8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482775B"/>
    <w:multiLevelType w:val="multilevel"/>
    <w:tmpl w:val="0EBA3C40"/>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num w:numId="1">
    <w:abstractNumId w:val="2"/>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num>
  <w:num w:numId="4">
    <w:abstractNumId w:val="2"/>
  </w:num>
  <w:num w:numId="5">
    <w:abstractNumId w:val="2"/>
  </w:num>
  <w:num w:numId="6">
    <w:abstractNumId w:val="2"/>
  </w:num>
  <w:num w:numId="7">
    <w:abstractNumId w:val="2"/>
  </w:num>
  <w:num w:numId="8">
    <w:abstractNumId w:val="2"/>
  </w:num>
  <w:num w:numId="9">
    <w:abstractNumId w:val="2"/>
  </w:num>
  <w:num w:numId="10">
    <w:abstractNumId w:val="2"/>
  </w:num>
  <w:num w:numId="11">
    <w:abstractNumId w:val="2"/>
  </w:num>
  <w:num w:numId="12">
    <w:abstractNumId w:val="2"/>
  </w:num>
  <w:num w:numId="13">
    <w:abstractNumId w:val="1"/>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defaultTabStop w:val="708"/>
  <w:hyphenationZone w:val="425"/>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13B3"/>
    <w:rsid w:val="00015046"/>
    <w:rsid w:val="0005316F"/>
    <w:rsid w:val="00095882"/>
    <w:rsid w:val="000A0A3E"/>
    <w:rsid w:val="000D1655"/>
    <w:rsid w:val="00124F1D"/>
    <w:rsid w:val="00231EBB"/>
    <w:rsid w:val="00242FA5"/>
    <w:rsid w:val="00274825"/>
    <w:rsid w:val="00295DE5"/>
    <w:rsid w:val="002A10FD"/>
    <w:rsid w:val="002A5DB3"/>
    <w:rsid w:val="002C372D"/>
    <w:rsid w:val="00333683"/>
    <w:rsid w:val="00401022"/>
    <w:rsid w:val="00447299"/>
    <w:rsid w:val="004B13B3"/>
    <w:rsid w:val="004C66CF"/>
    <w:rsid w:val="004F2B1D"/>
    <w:rsid w:val="005419F7"/>
    <w:rsid w:val="005A3F76"/>
    <w:rsid w:val="005B186C"/>
    <w:rsid w:val="00611A63"/>
    <w:rsid w:val="00612218"/>
    <w:rsid w:val="00613063"/>
    <w:rsid w:val="0066767D"/>
    <w:rsid w:val="006C79E9"/>
    <w:rsid w:val="00704A1D"/>
    <w:rsid w:val="00756BBF"/>
    <w:rsid w:val="007C1499"/>
    <w:rsid w:val="00825152"/>
    <w:rsid w:val="008536AD"/>
    <w:rsid w:val="00864442"/>
    <w:rsid w:val="00881871"/>
    <w:rsid w:val="00895E05"/>
    <w:rsid w:val="008E58C5"/>
    <w:rsid w:val="00950715"/>
    <w:rsid w:val="00985552"/>
    <w:rsid w:val="009872E0"/>
    <w:rsid w:val="00993C27"/>
    <w:rsid w:val="009A0677"/>
    <w:rsid w:val="009A4625"/>
    <w:rsid w:val="009B786F"/>
    <w:rsid w:val="009C4DCC"/>
    <w:rsid w:val="009E2678"/>
    <w:rsid w:val="00A01CAF"/>
    <w:rsid w:val="00A6527B"/>
    <w:rsid w:val="00AD1D0F"/>
    <w:rsid w:val="00AD4D6E"/>
    <w:rsid w:val="00AD76FD"/>
    <w:rsid w:val="00B12F8B"/>
    <w:rsid w:val="00B815EE"/>
    <w:rsid w:val="00C03BA9"/>
    <w:rsid w:val="00C254AA"/>
    <w:rsid w:val="00C31645"/>
    <w:rsid w:val="00C535DE"/>
    <w:rsid w:val="00CA1E41"/>
    <w:rsid w:val="00D10352"/>
    <w:rsid w:val="00D33347"/>
    <w:rsid w:val="00D41EA2"/>
    <w:rsid w:val="00DC0923"/>
    <w:rsid w:val="00E41A7C"/>
    <w:rsid w:val="00E55A76"/>
    <w:rsid w:val="00EC2411"/>
    <w:rsid w:val="00EC3E8D"/>
    <w:rsid w:val="00ED45D4"/>
    <w:rsid w:val="00EE5209"/>
    <w:rsid w:val="00F31AD5"/>
    <w:rsid w:val="00FB0088"/>
    <w:rsid w:val="00FC7926"/>
    <w:rsid w:val="00FD3B02"/>
    <w:rsid w:val="00FF109B"/>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14:docId w14:val="163D70AD"/>
  <w15:chartTrackingRefBased/>
  <w15:docId w15:val="{21C64763-0D0A-41BF-9DAF-22FD3F9B81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Pr>
      <w:lang w:val="de-DE"/>
    </w:rPr>
  </w:style>
  <w:style w:type="paragraph" w:styleId="berschrift1">
    <w:name w:val="heading 1"/>
    <w:basedOn w:val="Standard"/>
    <w:next w:val="Standard"/>
    <w:link w:val="berschrift1Zchn"/>
    <w:uiPriority w:val="9"/>
    <w:qFormat/>
    <w:pPr>
      <w:keepNext/>
      <w:keepLines/>
      <w:numPr>
        <w:numId w:val="1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berschrift2">
    <w:name w:val="heading 2"/>
    <w:basedOn w:val="Standard"/>
    <w:next w:val="Standard"/>
    <w:link w:val="berschrift2Zchn"/>
    <w:uiPriority w:val="9"/>
    <w:unhideWhenUsed/>
    <w:qFormat/>
    <w:pPr>
      <w:keepNext/>
      <w:keepLines/>
      <w:numPr>
        <w:ilvl w:val="1"/>
        <w:numId w:val="1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berschrift3">
    <w:name w:val="heading 3"/>
    <w:basedOn w:val="Standard"/>
    <w:next w:val="Standard"/>
    <w:link w:val="berschrift3Zchn"/>
    <w:uiPriority w:val="9"/>
    <w:unhideWhenUsed/>
    <w:qFormat/>
    <w:pPr>
      <w:keepNext/>
      <w:keepLines/>
      <w:numPr>
        <w:ilvl w:val="2"/>
        <w:numId w:val="12"/>
      </w:numPr>
      <w:spacing w:before="200" w:after="0"/>
      <w:outlineLvl w:val="2"/>
    </w:pPr>
    <w:rPr>
      <w:rFonts w:asciiTheme="majorHAnsi" w:eastAsiaTheme="majorEastAsia" w:hAnsiTheme="majorHAnsi" w:cstheme="majorBidi"/>
      <w:b/>
      <w:bCs/>
      <w:color w:val="000000" w:themeColor="text1"/>
    </w:rPr>
  </w:style>
  <w:style w:type="paragraph" w:styleId="berschrift4">
    <w:name w:val="heading 4"/>
    <w:basedOn w:val="Standard"/>
    <w:next w:val="Standard"/>
    <w:link w:val="berschrift4Zchn"/>
    <w:uiPriority w:val="9"/>
    <w:semiHidden/>
    <w:unhideWhenUsed/>
    <w:qFormat/>
    <w:pPr>
      <w:keepNext/>
      <w:keepLines/>
      <w:numPr>
        <w:ilvl w:val="3"/>
        <w:numId w:val="12"/>
      </w:numPr>
      <w:spacing w:before="200" w:after="0"/>
      <w:outlineLvl w:val="3"/>
    </w:pPr>
    <w:rPr>
      <w:rFonts w:asciiTheme="majorHAnsi" w:eastAsiaTheme="majorEastAsia" w:hAnsiTheme="majorHAnsi" w:cstheme="majorBidi"/>
      <w:b/>
      <w:bCs/>
      <w:i/>
      <w:iCs/>
      <w:color w:val="000000" w:themeColor="text1"/>
    </w:rPr>
  </w:style>
  <w:style w:type="paragraph" w:styleId="berschrift5">
    <w:name w:val="heading 5"/>
    <w:basedOn w:val="Standard"/>
    <w:next w:val="Standard"/>
    <w:link w:val="berschrift5Zchn"/>
    <w:uiPriority w:val="9"/>
    <w:semiHidden/>
    <w:unhideWhenUsed/>
    <w:qFormat/>
    <w:pPr>
      <w:keepNext/>
      <w:keepLines/>
      <w:numPr>
        <w:ilvl w:val="4"/>
        <w:numId w:val="12"/>
      </w:numPr>
      <w:spacing w:before="200" w:after="0"/>
      <w:outlineLvl w:val="4"/>
    </w:pPr>
    <w:rPr>
      <w:rFonts w:asciiTheme="majorHAnsi" w:eastAsiaTheme="majorEastAsia" w:hAnsiTheme="majorHAnsi" w:cstheme="majorBidi"/>
      <w:color w:val="252525" w:themeColor="text2" w:themeShade="BF"/>
    </w:rPr>
  </w:style>
  <w:style w:type="paragraph" w:styleId="berschrift6">
    <w:name w:val="heading 6"/>
    <w:basedOn w:val="Standard"/>
    <w:next w:val="Standard"/>
    <w:link w:val="berschrift6Zchn"/>
    <w:uiPriority w:val="9"/>
    <w:semiHidden/>
    <w:unhideWhenUsed/>
    <w:qFormat/>
    <w:pPr>
      <w:keepNext/>
      <w:keepLines/>
      <w:numPr>
        <w:ilvl w:val="5"/>
        <w:numId w:val="12"/>
      </w:numPr>
      <w:spacing w:before="200" w:after="0"/>
      <w:outlineLvl w:val="5"/>
    </w:pPr>
    <w:rPr>
      <w:rFonts w:asciiTheme="majorHAnsi" w:eastAsiaTheme="majorEastAsia" w:hAnsiTheme="majorHAnsi" w:cstheme="majorBidi"/>
      <w:i/>
      <w:iCs/>
      <w:color w:val="252525" w:themeColor="text2" w:themeShade="BF"/>
    </w:rPr>
  </w:style>
  <w:style w:type="paragraph" w:styleId="berschrift7">
    <w:name w:val="heading 7"/>
    <w:basedOn w:val="Standard"/>
    <w:next w:val="Standard"/>
    <w:link w:val="berschrift7Zchn"/>
    <w:uiPriority w:val="9"/>
    <w:semiHidden/>
    <w:unhideWhenUsed/>
    <w:qFormat/>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elZchn">
    <w:name w:val="Titel Zchn"/>
    <w:basedOn w:val="Absatz-Standardschriftart"/>
    <w:link w:val="Titel"/>
    <w:uiPriority w:val="10"/>
    <w:rPr>
      <w:rFonts w:asciiTheme="majorHAnsi" w:eastAsiaTheme="majorEastAsia" w:hAnsiTheme="majorHAnsi" w:cstheme="majorBidi"/>
      <w:color w:val="000000" w:themeColor="text1"/>
      <w:sz w:val="56"/>
      <w:szCs w:val="56"/>
    </w:rPr>
  </w:style>
  <w:style w:type="paragraph" w:styleId="Untertitel">
    <w:name w:val="Subtitle"/>
    <w:basedOn w:val="Standard"/>
    <w:next w:val="Standard"/>
    <w:link w:val="UntertitelZchn"/>
    <w:uiPriority w:val="11"/>
    <w:qFormat/>
    <w:pPr>
      <w:numPr>
        <w:ilvl w:val="1"/>
      </w:numPr>
    </w:pPr>
    <w:rPr>
      <w:color w:val="5A5A5A" w:themeColor="text1" w:themeTint="A5"/>
      <w:spacing w:val="10"/>
    </w:rPr>
  </w:style>
  <w:style w:type="character" w:customStyle="1" w:styleId="UntertitelZchn">
    <w:name w:val="Untertitel Zchn"/>
    <w:basedOn w:val="Absatz-Standardschriftart"/>
    <w:link w:val="Untertitel"/>
    <w:uiPriority w:val="11"/>
    <w:rPr>
      <w:color w:val="5A5A5A" w:themeColor="text1" w:themeTint="A5"/>
      <w:spacing w:val="10"/>
    </w:rPr>
  </w:style>
  <w:style w:type="character" w:customStyle="1" w:styleId="berschrift1Zchn">
    <w:name w:val="Überschrift 1 Zchn"/>
    <w:basedOn w:val="Absatz-Standardschriftart"/>
    <w:link w:val="berschrift1"/>
    <w:uiPriority w:val="9"/>
    <w:rPr>
      <w:rFonts w:asciiTheme="majorHAnsi" w:eastAsiaTheme="majorEastAsia" w:hAnsiTheme="majorHAnsi" w:cstheme="majorBidi"/>
      <w:b/>
      <w:bCs/>
      <w:smallCaps/>
      <w:color w:val="000000" w:themeColor="text1"/>
      <w:sz w:val="36"/>
      <w:szCs w:val="36"/>
    </w:rPr>
  </w:style>
  <w:style w:type="character" w:customStyle="1" w:styleId="berschrift2Zchn">
    <w:name w:val="Überschrift 2 Zchn"/>
    <w:basedOn w:val="Absatz-Standardschriftart"/>
    <w:link w:val="berschrift2"/>
    <w:uiPriority w:val="9"/>
    <w:rPr>
      <w:rFonts w:asciiTheme="majorHAnsi" w:eastAsiaTheme="majorEastAsia" w:hAnsiTheme="majorHAnsi" w:cstheme="majorBidi"/>
      <w:b/>
      <w:bCs/>
      <w:smallCaps/>
      <w:color w:val="000000" w:themeColor="text1"/>
      <w:sz w:val="28"/>
      <w:szCs w:val="28"/>
    </w:rPr>
  </w:style>
  <w:style w:type="character" w:customStyle="1" w:styleId="berschrift3Zchn">
    <w:name w:val="Überschrift 3 Zchn"/>
    <w:basedOn w:val="Absatz-Standardschriftart"/>
    <w:link w:val="berschrift3"/>
    <w:uiPriority w:val="9"/>
    <w:rPr>
      <w:rFonts w:asciiTheme="majorHAnsi" w:eastAsiaTheme="majorEastAsia" w:hAnsiTheme="majorHAnsi" w:cstheme="majorBidi"/>
      <w:b/>
      <w:bCs/>
      <w:color w:val="000000" w:themeColor="text1"/>
    </w:rPr>
  </w:style>
  <w:style w:type="character" w:customStyle="1" w:styleId="berschrift4Zchn">
    <w:name w:val="Überschrift 4 Zchn"/>
    <w:basedOn w:val="Absatz-Standardschriftart"/>
    <w:link w:val="berschrift4"/>
    <w:uiPriority w:val="9"/>
    <w:semiHidden/>
    <w:rPr>
      <w:rFonts w:asciiTheme="majorHAnsi" w:eastAsiaTheme="majorEastAsia" w:hAnsiTheme="majorHAnsi" w:cstheme="majorBidi"/>
      <w:b/>
      <w:bCs/>
      <w:i/>
      <w:iCs/>
      <w:color w:val="000000" w:themeColor="text1"/>
    </w:rPr>
  </w:style>
  <w:style w:type="character" w:customStyle="1" w:styleId="berschrift5Zchn">
    <w:name w:val="Überschrift 5 Zchn"/>
    <w:basedOn w:val="Absatz-Standardschriftart"/>
    <w:link w:val="berschrift5"/>
    <w:uiPriority w:val="9"/>
    <w:semiHidden/>
    <w:rPr>
      <w:rFonts w:asciiTheme="majorHAnsi" w:eastAsiaTheme="majorEastAsia" w:hAnsiTheme="majorHAnsi" w:cstheme="majorBidi"/>
      <w:color w:val="252525" w:themeColor="text2" w:themeShade="BF"/>
    </w:rPr>
  </w:style>
  <w:style w:type="character" w:customStyle="1" w:styleId="berschrift6Zchn">
    <w:name w:val="Überschrift 6 Zchn"/>
    <w:basedOn w:val="Absatz-Standardschriftart"/>
    <w:link w:val="berschrift6"/>
    <w:uiPriority w:val="9"/>
    <w:semiHidden/>
    <w:rPr>
      <w:rFonts w:asciiTheme="majorHAnsi" w:eastAsiaTheme="majorEastAsia" w:hAnsiTheme="majorHAnsi" w:cstheme="majorBidi"/>
      <w:i/>
      <w:iCs/>
      <w:color w:val="252525" w:themeColor="text2" w:themeShade="BF"/>
    </w:rPr>
  </w:style>
  <w:style w:type="character" w:customStyle="1" w:styleId="berschrift7Zchn">
    <w:name w:val="Überschrift 7 Zchn"/>
    <w:basedOn w:val="Absatz-Standardschriftart"/>
    <w:link w:val="berschrift7"/>
    <w:uiPriority w:val="9"/>
    <w:semiHidden/>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Pr>
      <w:rFonts w:asciiTheme="majorHAnsi" w:eastAsiaTheme="majorEastAsia" w:hAnsiTheme="majorHAnsi" w:cstheme="majorBidi"/>
      <w:i/>
      <w:iCs/>
      <w:color w:val="404040" w:themeColor="text1" w:themeTint="BF"/>
      <w:sz w:val="20"/>
      <w:szCs w:val="20"/>
    </w:rPr>
  </w:style>
  <w:style w:type="character" w:styleId="SchwacheHervorhebung">
    <w:name w:val="Subtle Emphasis"/>
    <w:basedOn w:val="Absatz-Standardschriftart"/>
    <w:uiPriority w:val="19"/>
    <w:qFormat/>
    <w:rPr>
      <w:i/>
      <w:iCs/>
      <w:color w:val="404040" w:themeColor="text1" w:themeTint="BF"/>
    </w:rPr>
  </w:style>
  <w:style w:type="character" w:styleId="Hervorhebung">
    <w:name w:val="Emphasis"/>
    <w:basedOn w:val="Absatz-Standardschriftart"/>
    <w:uiPriority w:val="20"/>
    <w:qFormat/>
    <w:rPr>
      <w:i/>
      <w:iCs/>
      <w:color w:val="auto"/>
    </w:rPr>
  </w:style>
  <w:style w:type="character" w:styleId="IntensiveHervorhebung">
    <w:name w:val="Intense Emphasis"/>
    <w:basedOn w:val="Absatz-Standardschriftart"/>
    <w:uiPriority w:val="21"/>
    <w:qFormat/>
    <w:rPr>
      <w:b/>
      <w:bCs/>
      <w:i/>
      <w:iCs/>
      <w:caps/>
    </w:rPr>
  </w:style>
  <w:style w:type="character" w:styleId="Fett">
    <w:name w:val="Strong"/>
    <w:basedOn w:val="Absatz-Standardschriftart"/>
    <w:uiPriority w:val="22"/>
    <w:qFormat/>
    <w:rPr>
      <w:b/>
      <w:bCs/>
      <w:color w:val="000000" w:themeColor="text1"/>
    </w:rPr>
  </w:style>
  <w:style w:type="paragraph" w:styleId="Zitat">
    <w:name w:val="Quote"/>
    <w:basedOn w:val="Standard"/>
    <w:next w:val="Standard"/>
    <w:link w:val="ZitatZchn"/>
    <w:uiPriority w:val="29"/>
    <w:qFormat/>
    <w:pPr>
      <w:spacing w:before="160"/>
      <w:ind w:left="720" w:right="720"/>
    </w:pPr>
    <w:rPr>
      <w:i/>
      <w:iCs/>
      <w:color w:val="000000" w:themeColor="text1"/>
    </w:rPr>
  </w:style>
  <w:style w:type="character" w:customStyle="1" w:styleId="ZitatZchn">
    <w:name w:val="Zitat Zchn"/>
    <w:basedOn w:val="Absatz-Standardschriftart"/>
    <w:link w:val="Zitat"/>
    <w:uiPriority w:val="29"/>
    <w:rPr>
      <w:i/>
      <w:iCs/>
      <w:color w:val="000000" w:themeColor="text1"/>
    </w:rPr>
  </w:style>
  <w:style w:type="paragraph" w:styleId="IntensivesZitat">
    <w:name w:val="Intense Quote"/>
    <w:basedOn w:val="Standard"/>
    <w:next w:val="Standard"/>
    <w:link w:val="IntensivesZitatZchn"/>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ivesZitatZchn">
    <w:name w:val="Intensives Zitat Zchn"/>
    <w:basedOn w:val="Absatz-Standardschriftart"/>
    <w:link w:val="IntensivesZitat"/>
    <w:uiPriority w:val="30"/>
    <w:rPr>
      <w:color w:val="000000" w:themeColor="text1"/>
      <w:shd w:val="clear" w:color="auto" w:fill="F2F2F2" w:themeFill="background1" w:themeFillShade="F2"/>
    </w:rPr>
  </w:style>
  <w:style w:type="character" w:styleId="SchwacherVerweis">
    <w:name w:val="Subtle Reference"/>
    <w:basedOn w:val="Absatz-Standardschriftart"/>
    <w:uiPriority w:val="31"/>
    <w:qFormat/>
    <w:rPr>
      <w:smallCaps/>
      <w:color w:val="404040" w:themeColor="text1" w:themeTint="BF"/>
      <w:u w:val="single" w:color="7F7F7F" w:themeColor="text1" w:themeTint="80"/>
    </w:rPr>
  </w:style>
  <w:style w:type="character" w:styleId="IntensiverVerweis">
    <w:name w:val="Intense Reference"/>
    <w:basedOn w:val="Absatz-Standardschriftart"/>
    <w:uiPriority w:val="32"/>
    <w:qFormat/>
    <w:rPr>
      <w:b/>
      <w:bCs/>
      <w:smallCaps/>
      <w:u w:val="single"/>
    </w:rPr>
  </w:style>
  <w:style w:type="character" w:styleId="Buchtitel">
    <w:name w:val="Book Title"/>
    <w:basedOn w:val="Absatz-Standardschriftart"/>
    <w:uiPriority w:val="33"/>
    <w:qFormat/>
    <w:rPr>
      <w:b w:val="0"/>
      <w:bCs w:val="0"/>
      <w:smallCaps/>
      <w:spacing w:val="5"/>
    </w:rPr>
  </w:style>
  <w:style w:type="paragraph" w:styleId="Beschriftung">
    <w:name w:val="caption"/>
    <w:basedOn w:val="Standard"/>
    <w:next w:val="Standard"/>
    <w:uiPriority w:val="35"/>
    <w:unhideWhenUsed/>
    <w:qFormat/>
    <w:pPr>
      <w:spacing w:after="200" w:line="240" w:lineRule="auto"/>
    </w:pPr>
    <w:rPr>
      <w:i/>
      <w:iCs/>
      <w:color w:val="323232" w:themeColor="text2"/>
      <w:sz w:val="18"/>
      <w:szCs w:val="18"/>
    </w:rPr>
  </w:style>
  <w:style w:type="paragraph" w:styleId="Inhaltsverzeichnisberschrift">
    <w:name w:val="TOC Heading"/>
    <w:basedOn w:val="berschrift1"/>
    <w:next w:val="Standard"/>
    <w:uiPriority w:val="39"/>
    <w:unhideWhenUsed/>
    <w:qFormat/>
    <w:pPr>
      <w:outlineLvl w:val="9"/>
    </w:pPr>
  </w:style>
  <w:style w:type="paragraph" w:styleId="KeinLeerraum">
    <w:name w:val="No Spacing"/>
    <w:uiPriority w:val="1"/>
    <w:qFormat/>
    <w:pPr>
      <w:spacing w:after="0" w:line="240" w:lineRule="auto"/>
    </w:pPr>
  </w:style>
  <w:style w:type="paragraph" w:styleId="Listenabsatz">
    <w:name w:val="List Paragraph"/>
    <w:basedOn w:val="Standard"/>
    <w:uiPriority w:val="34"/>
    <w:qFormat/>
    <w:pPr>
      <w:ind w:left="720"/>
      <w:contextualSpacing/>
    </w:pPr>
  </w:style>
  <w:style w:type="paragraph" w:styleId="Kopfzeile">
    <w:name w:val="header"/>
    <w:basedOn w:val="Standard"/>
    <w:link w:val="KopfzeileZchn"/>
    <w:uiPriority w:val="99"/>
    <w:unhideWhenUsed/>
    <w:rsid w:val="004B13B3"/>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4B13B3"/>
  </w:style>
  <w:style w:type="paragraph" w:styleId="Fuzeile">
    <w:name w:val="footer"/>
    <w:basedOn w:val="Standard"/>
    <w:link w:val="FuzeileZchn"/>
    <w:uiPriority w:val="99"/>
    <w:unhideWhenUsed/>
    <w:rsid w:val="004B13B3"/>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4B13B3"/>
  </w:style>
  <w:style w:type="character" w:styleId="Kommentarzeichen">
    <w:name w:val="annotation reference"/>
    <w:basedOn w:val="Absatz-Standardschriftart"/>
    <w:uiPriority w:val="99"/>
    <w:semiHidden/>
    <w:unhideWhenUsed/>
    <w:rsid w:val="00A01CAF"/>
    <w:rPr>
      <w:sz w:val="16"/>
      <w:szCs w:val="16"/>
    </w:rPr>
  </w:style>
  <w:style w:type="paragraph" w:styleId="Kommentartext">
    <w:name w:val="annotation text"/>
    <w:basedOn w:val="Standard"/>
    <w:link w:val="KommentartextZchn"/>
    <w:uiPriority w:val="99"/>
    <w:semiHidden/>
    <w:unhideWhenUsed/>
    <w:rsid w:val="00A01CAF"/>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A01CAF"/>
    <w:rPr>
      <w:sz w:val="20"/>
      <w:szCs w:val="20"/>
      <w:lang w:val="de-DE"/>
    </w:rPr>
  </w:style>
  <w:style w:type="paragraph" w:styleId="Kommentarthema">
    <w:name w:val="annotation subject"/>
    <w:basedOn w:val="Kommentartext"/>
    <w:next w:val="Kommentartext"/>
    <w:link w:val="KommentarthemaZchn"/>
    <w:uiPriority w:val="99"/>
    <w:semiHidden/>
    <w:unhideWhenUsed/>
    <w:rsid w:val="00A01CAF"/>
    <w:rPr>
      <w:b/>
      <w:bCs/>
    </w:rPr>
  </w:style>
  <w:style w:type="character" w:customStyle="1" w:styleId="KommentarthemaZchn">
    <w:name w:val="Kommentarthema Zchn"/>
    <w:basedOn w:val="KommentartextZchn"/>
    <w:link w:val="Kommentarthema"/>
    <w:uiPriority w:val="99"/>
    <w:semiHidden/>
    <w:rsid w:val="00A01CAF"/>
    <w:rPr>
      <w:b/>
      <w:bCs/>
      <w:sz w:val="20"/>
      <w:szCs w:val="20"/>
      <w:lang w:val="de-DE"/>
    </w:rPr>
  </w:style>
  <w:style w:type="paragraph" w:styleId="Sprechblasentext">
    <w:name w:val="Balloon Text"/>
    <w:basedOn w:val="Standard"/>
    <w:link w:val="SprechblasentextZchn"/>
    <w:uiPriority w:val="99"/>
    <w:semiHidden/>
    <w:unhideWhenUsed/>
    <w:rsid w:val="00A01CAF"/>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A01CAF"/>
    <w:rPr>
      <w:rFonts w:ascii="Segoe UI" w:hAnsi="Segoe UI" w:cs="Segoe UI"/>
      <w:sz w:val="18"/>
      <w:szCs w:val="18"/>
      <w:lang w:val="de-DE"/>
    </w:rPr>
  </w:style>
  <w:style w:type="table" w:styleId="Tabellenraster">
    <w:name w:val="Table Grid"/>
    <w:basedOn w:val="NormaleTabelle"/>
    <w:uiPriority w:val="59"/>
    <w:rsid w:val="00333683"/>
    <w:pPr>
      <w:spacing w:after="0" w:line="240" w:lineRule="auto"/>
    </w:pPr>
    <w:rPr>
      <w:rFonts w:eastAsiaTheme="minorHAnsi"/>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Verzeichnis1">
    <w:name w:val="toc 1"/>
    <w:basedOn w:val="Standard"/>
    <w:next w:val="Standard"/>
    <w:autoRedefine/>
    <w:uiPriority w:val="39"/>
    <w:unhideWhenUsed/>
    <w:rsid w:val="004F2B1D"/>
    <w:pPr>
      <w:spacing w:after="100"/>
    </w:pPr>
  </w:style>
  <w:style w:type="paragraph" w:styleId="Verzeichnis2">
    <w:name w:val="toc 2"/>
    <w:basedOn w:val="Standard"/>
    <w:next w:val="Standard"/>
    <w:autoRedefine/>
    <w:uiPriority w:val="39"/>
    <w:unhideWhenUsed/>
    <w:rsid w:val="004F2B1D"/>
    <w:pPr>
      <w:spacing w:after="100"/>
      <w:ind w:left="220"/>
    </w:pPr>
  </w:style>
  <w:style w:type="paragraph" w:styleId="Verzeichnis3">
    <w:name w:val="toc 3"/>
    <w:basedOn w:val="Standard"/>
    <w:next w:val="Standard"/>
    <w:autoRedefine/>
    <w:uiPriority w:val="39"/>
    <w:unhideWhenUsed/>
    <w:rsid w:val="004F2B1D"/>
    <w:pPr>
      <w:spacing w:after="100"/>
      <w:ind w:left="440"/>
    </w:pPr>
  </w:style>
  <w:style w:type="character" w:styleId="Hyperlink">
    <w:name w:val="Hyperlink"/>
    <w:basedOn w:val="Absatz-Standardschriftart"/>
    <w:uiPriority w:val="99"/>
    <w:unhideWhenUsed/>
    <w:rsid w:val="004F2B1D"/>
    <w:rPr>
      <w:color w:val="6B9F25"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Zeichnung3.vsdx"/><Relationship Id="rId26" Type="http://schemas.openxmlformats.org/officeDocument/2006/relationships/package" Target="embeddings/Microsoft_Visio-Zeichnung7.vsdx"/><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Microsoft_Excel_97-2003-Arbeitsblatt2.xls"/><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2.xml"/><Relationship Id="rId16" Type="http://schemas.openxmlformats.org/officeDocument/2006/relationships/package" Target="embeddings/Microsoft_Visio-Zeichnung2.vsdx"/><Relationship Id="rId20" Type="http://schemas.openxmlformats.org/officeDocument/2006/relationships/package" Target="embeddings/Microsoft_Visio-Zeichnung4.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Zeichnung6.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oleObject" Target="embeddings/Microsoft_Excel_97-2003-Arbeitsblatt1.xls"/><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Zeichnung1.vsdx"/><Relationship Id="rId22" Type="http://schemas.openxmlformats.org/officeDocument/2006/relationships/package" Target="embeddings/Microsoft_Visio-Zeichnung5.vsdx"/><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ay\AppData\Roaming\Microsoft\Templates\Design%20Bericht%20(leer).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2.xml><?xml version="1.0" encoding="utf-8"?>
<ds:datastoreItem xmlns:ds="http://schemas.openxmlformats.org/officeDocument/2006/customXml" ds:itemID="{FBD9B4B4-1D1C-464D-BED2-5A92F0F8D1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esign Bericht (leer).dotx</Template>
  <TotalTime>0</TotalTime>
  <Pages>1</Pages>
  <Words>3671</Words>
  <Characters>23129</Characters>
  <Application>Microsoft Office Word</Application>
  <DocSecurity>0</DocSecurity>
  <Lines>192</Lines>
  <Paragraphs>5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67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ay</dc:creator>
  <cp:keywords/>
  <cp:lastModifiedBy>Johannes Merz</cp:lastModifiedBy>
  <cp:revision>67</cp:revision>
  <cp:lastPrinted>2013-05-12T19:44:00Z</cp:lastPrinted>
  <dcterms:created xsi:type="dcterms:W3CDTF">2013-05-12T14:50:00Z</dcterms:created>
  <dcterms:modified xsi:type="dcterms:W3CDTF">2013-05-12T19:45: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